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4D158537" w14:textId="63AB7E65" w:rsidR="003A6C45" w:rsidRDefault="003A6C45" w:rsidP="003A6C45">
      <w:r>
        <w:t xml:space="preserve">Time </w:t>
      </w:r>
      <w:r w:rsidR="00793D52">
        <w:t>2</w:t>
      </w:r>
      <w:r>
        <w:t xml:space="preserve"> Hour</w:t>
      </w:r>
      <w:r w:rsidR="00793D52">
        <w:t>s</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0496EA69" w14:textId="0F038892" w:rsidR="0096495C"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96495C">
        <w:rPr>
          <w:noProof/>
        </w:rPr>
        <w:t>5.1</w:t>
      </w:r>
      <w:r w:rsidR="0096495C">
        <w:rPr>
          <w:rFonts w:asciiTheme="minorHAnsi" w:eastAsiaTheme="minorEastAsia" w:hAnsiTheme="minorHAnsi"/>
          <w:b w:val="0"/>
          <w:bCs w:val="0"/>
          <w:caps w:val="0"/>
          <w:noProof/>
        </w:rPr>
        <w:tab/>
      </w:r>
      <w:r w:rsidR="0096495C">
        <w:rPr>
          <w:noProof/>
        </w:rPr>
        <w:t>WICED Chips &amp; the Architecture of HCI</w:t>
      </w:r>
      <w:r w:rsidR="0096495C">
        <w:rPr>
          <w:noProof/>
        </w:rPr>
        <w:tab/>
      </w:r>
      <w:r w:rsidR="0096495C">
        <w:rPr>
          <w:noProof/>
        </w:rPr>
        <w:fldChar w:fldCharType="begin"/>
      </w:r>
      <w:r w:rsidR="0096495C">
        <w:rPr>
          <w:noProof/>
        </w:rPr>
        <w:instrText xml:space="preserve"> PAGEREF _Toc525660319 \h </w:instrText>
      </w:r>
      <w:r w:rsidR="0096495C">
        <w:rPr>
          <w:noProof/>
        </w:rPr>
      </w:r>
      <w:r w:rsidR="0096495C">
        <w:rPr>
          <w:noProof/>
        </w:rPr>
        <w:fldChar w:fldCharType="separate"/>
      </w:r>
      <w:r w:rsidR="00CA5C09">
        <w:rPr>
          <w:noProof/>
        </w:rPr>
        <w:t>2</w:t>
      </w:r>
      <w:r w:rsidR="0096495C">
        <w:rPr>
          <w:noProof/>
        </w:rPr>
        <w:fldChar w:fldCharType="end"/>
      </w:r>
    </w:p>
    <w:p w14:paraId="2CAB7F09" w14:textId="777F927B" w:rsidR="0096495C" w:rsidRDefault="0096495C">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25660320 \h </w:instrText>
      </w:r>
      <w:r>
        <w:rPr>
          <w:noProof/>
        </w:rPr>
      </w:r>
      <w:r>
        <w:rPr>
          <w:noProof/>
        </w:rPr>
        <w:fldChar w:fldCharType="separate"/>
      </w:r>
      <w:r w:rsidR="00CA5C09">
        <w:rPr>
          <w:noProof/>
        </w:rPr>
        <w:t>2</w:t>
      </w:r>
      <w:r>
        <w:rPr>
          <w:noProof/>
        </w:rPr>
        <w:fldChar w:fldCharType="end"/>
      </w:r>
    </w:p>
    <w:p w14:paraId="4A353B49" w14:textId="1065A844" w:rsidR="0096495C" w:rsidRDefault="0096495C">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25660321 \h </w:instrText>
      </w:r>
      <w:r>
        <w:rPr>
          <w:noProof/>
        </w:rPr>
      </w:r>
      <w:r>
        <w:rPr>
          <w:noProof/>
        </w:rPr>
        <w:fldChar w:fldCharType="separate"/>
      </w:r>
      <w:r w:rsidR="00CA5C09">
        <w:rPr>
          <w:noProof/>
        </w:rPr>
        <w:t>4</w:t>
      </w:r>
      <w:r>
        <w:rPr>
          <w:noProof/>
        </w:rPr>
        <w:fldChar w:fldCharType="end"/>
      </w:r>
    </w:p>
    <w:p w14:paraId="77303024" w14:textId="1E68A320" w:rsidR="0096495C" w:rsidRDefault="0096495C">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25660322 \h </w:instrText>
      </w:r>
      <w:r>
        <w:rPr>
          <w:noProof/>
        </w:rPr>
      </w:r>
      <w:r>
        <w:rPr>
          <w:noProof/>
        </w:rPr>
        <w:fldChar w:fldCharType="separate"/>
      </w:r>
      <w:r w:rsidR="00CA5C09">
        <w:rPr>
          <w:noProof/>
        </w:rPr>
        <w:t>4</w:t>
      </w:r>
      <w:r>
        <w:rPr>
          <w:noProof/>
        </w:rPr>
        <w:fldChar w:fldCharType="end"/>
      </w:r>
    </w:p>
    <w:p w14:paraId="0EB3C001" w14:textId="4890C06D" w:rsidR="0096495C" w:rsidRDefault="0096495C">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25660323 \h </w:instrText>
      </w:r>
      <w:r>
        <w:rPr>
          <w:noProof/>
        </w:rPr>
      </w:r>
      <w:r>
        <w:rPr>
          <w:noProof/>
        </w:rPr>
        <w:fldChar w:fldCharType="separate"/>
      </w:r>
      <w:r w:rsidR="00CA5C09">
        <w:rPr>
          <w:noProof/>
        </w:rPr>
        <w:t>5</w:t>
      </w:r>
      <w:r>
        <w:rPr>
          <w:noProof/>
        </w:rPr>
        <w:fldChar w:fldCharType="end"/>
      </w:r>
    </w:p>
    <w:p w14:paraId="20D9A1A2" w14:textId="5FF33A8D" w:rsidR="0096495C" w:rsidRDefault="0096495C">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25660324 \h </w:instrText>
      </w:r>
      <w:r>
        <w:rPr>
          <w:noProof/>
        </w:rPr>
      </w:r>
      <w:r>
        <w:rPr>
          <w:noProof/>
        </w:rPr>
        <w:fldChar w:fldCharType="separate"/>
      </w:r>
      <w:r w:rsidR="00CA5C09">
        <w:rPr>
          <w:noProof/>
        </w:rPr>
        <w:t>6</w:t>
      </w:r>
      <w:r>
        <w:rPr>
          <w:noProof/>
        </w:rPr>
        <w:fldChar w:fldCharType="end"/>
      </w:r>
    </w:p>
    <w:p w14:paraId="581A9154" w14:textId="2F23741B" w:rsidR="0096495C" w:rsidRDefault="0096495C">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25660325 \h </w:instrText>
      </w:r>
      <w:r>
        <w:rPr>
          <w:noProof/>
        </w:rPr>
      </w:r>
      <w:r>
        <w:rPr>
          <w:noProof/>
        </w:rPr>
        <w:fldChar w:fldCharType="separate"/>
      </w:r>
      <w:r w:rsidR="00CA5C09">
        <w:rPr>
          <w:noProof/>
        </w:rPr>
        <w:t>10</w:t>
      </w:r>
      <w:r>
        <w:rPr>
          <w:noProof/>
        </w:rPr>
        <w:fldChar w:fldCharType="end"/>
      </w:r>
    </w:p>
    <w:p w14:paraId="0E461651" w14:textId="2DBB373D" w:rsidR="0096495C" w:rsidRDefault="0096495C">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25660326 \h </w:instrText>
      </w:r>
      <w:r>
        <w:rPr>
          <w:noProof/>
        </w:rPr>
      </w:r>
      <w:r>
        <w:rPr>
          <w:noProof/>
        </w:rPr>
        <w:fldChar w:fldCharType="separate"/>
      </w:r>
      <w:r w:rsidR="00CA5C09">
        <w:rPr>
          <w:noProof/>
        </w:rPr>
        <w:t>12</w:t>
      </w:r>
      <w:r>
        <w:rPr>
          <w:noProof/>
        </w:rPr>
        <w:fldChar w:fldCharType="end"/>
      </w:r>
    </w:p>
    <w:p w14:paraId="31D2C9E3" w14:textId="59C27B6F" w:rsidR="0096495C" w:rsidRDefault="0096495C">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25660327 \h </w:instrText>
      </w:r>
      <w:r>
        <w:rPr>
          <w:noProof/>
        </w:rPr>
      </w:r>
      <w:r>
        <w:rPr>
          <w:noProof/>
        </w:rPr>
        <w:fldChar w:fldCharType="separate"/>
      </w:r>
      <w:r w:rsidR="00CA5C09">
        <w:rPr>
          <w:noProof/>
        </w:rPr>
        <w:t>13</w:t>
      </w:r>
      <w:r>
        <w:rPr>
          <w:noProof/>
        </w:rPr>
        <w:fldChar w:fldCharType="end"/>
      </w:r>
    </w:p>
    <w:p w14:paraId="7E97E699" w14:textId="2D645CE0" w:rsidR="0096495C" w:rsidRDefault="0096495C">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25660328 \h </w:instrText>
      </w:r>
      <w:r>
        <w:rPr>
          <w:noProof/>
        </w:rPr>
      </w:r>
      <w:r>
        <w:rPr>
          <w:noProof/>
        </w:rPr>
        <w:fldChar w:fldCharType="separate"/>
      </w:r>
      <w:r w:rsidR="00CA5C09">
        <w:rPr>
          <w:noProof/>
        </w:rPr>
        <w:t>17</w:t>
      </w:r>
      <w:r>
        <w:rPr>
          <w:noProof/>
        </w:rPr>
        <w:fldChar w:fldCharType="end"/>
      </w:r>
    </w:p>
    <w:p w14:paraId="24767352" w14:textId="3DAED49C" w:rsidR="0096495C" w:rsidRDefault="0096495C">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25660329 \h </w:instrText>
      </w:r>
      <w:r>
        <w:rPr>
          <w:noProof/>
        </w:rPr>
      </w:r>
      <w:r>
        <w:rPr>
          <w:noProof/>
        </w:rPr>
        <w:fldChar w:fldCharType="separate"/>
      </w:r>
      <w:r w:rsidR="00CA5C09">
        <w:rPr>
          <w:noProof/>
        </w:rPr>
        <w:t>23</w:t>
      </w:r>
      <w:r>
        <w:rPr>
          <w:noProof/>
        </w:rPr>
        <w:fldChar w:fldCharType="end"/>
      </w:r>
    </w:p>
    <w:p w14:paraId="6F32CE74" w14:textId="062F27F0" w:rsidR="0096495C" w:rsidRDefault="0096495C">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25660330 \h </w:instrText>
      </w:r>
      <w:r>
        <w:rPr>
          <w:noProof/>
        </w:rPr>
      </w:r>
      <w:r>
        <w:rPr>
          <w:noProof/>
        </w:rPr>
        <w:fldChar w:fldCharType="separate"/>
      </w:r>
      <w:r w:rsidR="00CA5C09">
        <w:rPr>
          <w:noProof/>
        </w:rPr>
        <w:t>33</w:t>
      </w:r>
      <w:r>
        <w:rPr>
          <w:noProof/>
        </w:rPr>
        <w:fldChar w:fldCharType="end"/>
      </w:r>
    </w:p>
    <w:p w14:paraId="0B2724CA" w14:textId="768AC754" w:rsidR="0096495C" w:rsidRDefault="0096495C">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5660331 \h </w:instrText>
      </w:r>
      <w:r>
        <w:rPr>
          <w:noProof/>
        </w:rPr>
      </w:r>
      <w:r>
        <w:rPr>
          <w:noProof/>
        </w:rPr>
        <w:fldChar w:fldCharType="separate"/>
      </w:r>
      <w:r w:rsidR="00CA5C09">
        <w:rPr>
          <w:noProof/>
        </w:rPr>
        <w:t>37</w:t>
      </w:r>
      <w:r>
        <w:rPr>
          <w:noProof/>
        </w:rPr>
        <w:fldChar w:fldCharType="end"/>
      </w:r>
    </w:p>
    <w:p w14:paraId="77BB1B8B" w14:textId="3CC20DD2" w:rsidR="0096495C" w:rsidRDefault="0096495C">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25660332 \h </w:instrText>
      </w:r>
      <w:r>
        <w:rPr>
          <w:noProof/>
        </w:rPr>
      </w:r>
      <w:r>
        <w:rPr>
          <w:noProof/>
        </w:rPr>
        <w:fldChar w:fldCharType="separate"/>
      </w:r>
      <w:r w:rsidR="00CA5C09">
        <w:rPr>
          <w:noProof/>
        </w:rPr>
        <w:t>37</w:t>
      </w:r>
      <w:r>
        <w:rPr>
          <w:noProof/>
        </w:rPr>
        <w:fldChar w:fldCharType="end"/>
      </w:r>
    </w:p>
    <w:p w14:paraId="601C8C3F" w14:textId="38C5A8BD" w:rsidR="0096495C" w:rsidRDefault="0096495C">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25660333 \h </w:instrText>
      </w:r>
      <w:r>
        <w:rPr>
          <w:noProof/>
        </w:rPr>
      </w:r>
      <w:r>
        <w:rPr>
          <w:noProof/>
        </w:rPr>
        <w:fldChar w:fldCharType="separate"/>
      </w:r>
      <w:r w:rsidR="00CA5C09">
        <w:rPr>
          <w:noProof/>
        </w:rPr>
        <w:t>38</w:t>
      </w:r>
      <w:r>
        <w:rPr>
          <w:noProof/>
        </w:rPr>
        <w:fldChar w:fldCharType="end"/>
      </w:r>
    </w:p>
    <w:p w14:paraId="423D2454" w14:textId="6E0F6195" w:rsidR="0096495C" w:rsidRDefault="0096495C">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25660334 \h </w:instrText>
      </w:r>
      <w:r>
        <w:rPr>
          <w:noProof/>
        </w:rPr>
      </w:r>
      <w:r>
        <w:rPr>
          <w:noProof/>
        </w:rPr>
        <w:fldChar w:fldCharType="separate"/>
      </w:r>
      <w:r w:rsidR="00CA5C09">
        <w:rPr>
          <w:noProof/>
        </w:rPr>
        <w:t>39</w:t>
      </w:r>
      <w:r>
        <w:rPr>
          <w:noProof/>
        </w:rPr>
        <w:fldChar w:fldCharType="end"/>
      </w:r>
    </w:p>
    <w:p w14:paraId="1D9FF7E1" w14:textId="530F149F"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525660319"/>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11.8pt" o:ole="">
            <v:imagedata r:id="rId8" o:title=""/>
          </v:shape>
          <o:OLEObject Type="Embed" ProgID="Visio.Drawing.11" ShapeID="_x0000_i1025" DrawAspect="Content" ObjectID="_1599402466" r:id="rId9"/>
        </w:object>
      </w:r>
    </w:p>
    <w:p w14:paraId="78D263B9" w14:textId="77777777" w:rsidR="0096495C" w:rsidRDefault="0096495C" w:rsidP="0096495C">
      <w:pPr>
        <w:pStyle w:val="Heading2"/>
        <w:tabs>
          <w:tab w:val="left" w:pos="900"/>
        </w:tabs>
        <w:ind w:left="-360" w:firstLine="360"/>
      </w:pPr>
      <w:bookmarkStart w:id="3" w:name="_Toc525653685"/>
      <w:bookmarkStart w:id="4" w:name="_Toc525660320"/>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bookmarkStart w:id="5" w:name="_GoBack"/>
      <w:bookmarkEnd w:id="5"/>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35pt;height:89.55pt" o:ole="">
            <v:imagedata r:id="rId10" o:title=""/>
          </v:shape>
          <o:OLEObject Type="Embed" ProgID="Visio.Drawing.11" ShapeID="_x0000_i1026" DrawAspect="Content" ObjectID="_1599402467"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95pt;height:162.8pt" o:ole="">
            <v:imagedata r:id="rId12" o:title=""/>
          </v:shape>
          <o:OLEObject Type="Embed" ProgID="Visio.Drawing.11" ShapeID="_x0000_i1027" DrawAspect="Content" ObjectID="_1599402468"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6.9pt;height:89.55pt" o:ole="">
            <v:imagedata r:id="rId14" o:title=""/>
          </v:shape>
          <o:OLEObject Type="Embed" ProgID="Visio.Drawing.11" ShapeID="_x0000_i1028" DrawAspect="Content" ObjectID="_1599402469" r:id="rId15"/>
        </w:object>
      </w:r>
      <w:r>
        <w:br w:type="page"/>
      </w:r>
    </w:p>
    <w:p w14:paraId="3C264527" w14:textId="3A027E01" w:rsidR="000471C1" w:rsidRDefault="00CA17C8" w:rsidP="003B1587">
      <w:pPr>
        <w:pStyle w:val="Heading1"/>
      </w:pPr>
      <w:bookmarkStart w:id="6" w:name="_Toc525660321"/>
      <w:r>
        <w:lastRenderedPageBreak/>
        <w:t>UART</w:t>
      </w:r>
      <w:r w:rsidR="000471C1">
        <w:t xml:space="preserve"> Debugging</w:t>
      </w:r>
      <w:bookmarkEnd w:id="6"/>
    </w:p>
    <w:p w14:paraId="10566435" w14:textId="4603327C" w:rsidR="00CA17C8" w:rsidRDefault="00AF4A5E" w:rsidP="000471C1">
      <w:pPr>
        <w:pStyle w:val="Heading2"/>
      </w:pPr>
      <w:bookmarkStart w:id="7" w:name="_Toc525660322"/>
      <w:r>
        <w:t>Architecture</w:t>
      </w:r>
      <w:bookmarkEnd w:id="7"/>
    </w:p>
    <w:p w14:paraId="30F77183" w14:textId="3306D064" w:rsidR="00533918" w:rsidRDefault="003B054D" w:rsidP="004E3F6D">
      <w:r>
        <w:t>There are typically two UARTs i</w:t>
      </w:r>
      <w:r w:rsidR="00533918">
        <w:t xml:space="preserve">n the WICED Bluetooth chips: </w:t>
      </w:r>
      <w:proofErr w:type="gramStart"/>
      <w:r w:rsidR="00533918">
        <w:t>the</w:t>
      </w:r>
      <w:proofErr w:type="gramEnd"/>
      <w:r w:rsidR="00533918">
        <w:t xml:space="preserv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0406AE39" w:rsidR="003B2E2C" w:rsidRPr="004E3F6D" w:rsidRDefault="00BA2D91" w:rsidP="004E3F6D">
      <w:r w:rsidRPr="00BA2D91">
        <w:rPr>
          <w:noProof/>
        </w:rPr>
        <w:lastRenderedPageBreak/>
        <w:drawing>
          <wp:inline distT="0" distB="0" distL="0" distR="0" wp14:anchorId="0F568618" wp14:editId="24312343">
            <wp:extent cx="5943600" cy="3683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683000"/>
                    </a:xfrm>
                    <a:prstGeom prst="rect">
                      <a:avLst/>
                    </a:prstGeom>
                  </pic:spPr>
                </pic:pic>
              </a:graphicData>
            </a:graphic>
          </wp:inline>
        </w:drawing>
      </w:r>
    </w:p>
    <w:p w14:paraId="5B0D47B5" w14:textId="237D4097" w:rsidR="003B054D" w:rsidRDefault="003B054D" w:rsidP="000471C1">
      <w:pPr>
        <w:pStyle w:val="Heading2"/>
      </w:pPr>
      <w:bookmarkStart w:id="8" w:name="_Toc525660323"/>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525660324"/>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54A49C9A" w:rsidR="00A57AA1" w:rsidRDefault="00A57AA1" w:rsidP="00907B37">
      <w:pPr>
        <w:pStyle w:val="ListParagraph"/>
        <w:numPr>
          <w:ilvl w:val="0"/>
          <w:numId w:val="23"/>
        </w:numPr>
      </w:pPr>
      <w:r>
        <w:t xml:space="preserve">Create a structure of type </w:t>
      </w:r>
      <w:proofErr w:type="spellStart"/>
      <w:r>
        <w:t>wiced_transport_confi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roofErr w:type="spellStart"/>
      <w:r w:rsidRPr="00906307">
        <w:rPr>
          <w:rFonts w:ascii="Consolas" w:hAnsi="Consolas" w:cs="Courier New"/>
          <w:color w:val="005032"/>
          <w:sz w:val="16"/>
          <w:szCs w:val="20"/>
        </w:rPr>
        <w:t>wiced_transport_cfg_t</w:t>
      </w:r>
      <w:proofErr w:type="spellEnd"/>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w:t>
      </w:r>
      <w:proofErr w:type="gramStart"/>
      <w:r w:rsidRPr="00906307">
        <w:rPr>
          <w:rFonts w:ascii="Consolas" w:hAnsi="Consolas" w:cs="Courier New"/>
          <w:i/>
          <w:iCs/>
          <w:color w:val="0000C0"/>
          <w:sz w:val="16"/>
          <w:szCs w:val="20"/>
        </w:rPr>
        <w:t>UART</w:t>
      </w:r>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w:t>
      </w:r>
      <w:proofErr w:type="gramStart"/>
      <w:r w:rsidRPr="00906307">
        <w:rPr>
          <w:rFonts w:ascii="Consolas" w:hAnsi="Consolas" w:cs="Courier New"/>
          <w:color w:val="000000"/>
          <w:sz w:val="16"/>
          <w:szCs w:val="20"/>
        </w:rPr>
        <w:t xml:space="preserve">SIZ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proofErr w:type="gramEnd"/>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xml:space="preserve">NULL,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hci_control_process_rx_</w:t>
      </w:r>
      <w:proofErr w:type="gramStart"/>
      <w:r w:rsidRPr="00906307">
        <w:rPr>
          <w:rFonts w:ascii="Consolas" w:hAnsi="Consolas" w:cs="Courier New"/>
          <w:color w:val="000000"/>
          <w:sz w:val="16"/>
          <w:szCs w:val="20"/>
        </w:rPr>
        <w:t>cmd</w:t>
      </w:r>
      <w:proofErr w:type="spellEnd"/>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w:t>
      </w:r>
      <w:proofErr w:type="spellStart"/>
      <w:r w:rsidRPr="00906307">
        <w:rPr>
          <w:rFonts w:ascii="Consolas" w:hAnsi="Consolas" w:cs="Courier New"/>
          <w:color w:val="3F7F5F"/>
          <w:sz w:val="16"/>
          <w:szCs w:val="20"/>
          <w:u w:val="single"/>
        </w:rPr>
        <w:t>tx</w:t>
      </w:r>
      <w:proofErr w:type="spellEnd"/>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highlight w:val="lightGray"/>
        </w:rPr>
        <w:t>wiced_transport_</w:t>
      </w:r>
      <w:proofErr w:type="gramStart"/>
      <w:r w:rsidRPr="00906307">
        <w:rPr>
          <w:rFonts w:ascii="Consolas" w:hAnsi="Consolas" w:cs="Courier New"/>
          <w:color w:val="000000"/>
          <w:sz w:val="16"/>
          <w:szCs w:val="20"/>
          <w:highlight w:val="lightGray"/>
        </w:rPr>
        <w:t>init</w:t>
      </w:r>
      <w:proofErr w:type="spellEnd"/>
      <w:r w:rsidRPr="00906307">
        <w:rPr>
          <w:rFonts w:ascii="Consolas" w:hAnsi="Consolas" w:cs="Courier New"/>
          <w:color w:val="000000"/>
          <w:sz w:val="16"/>
          <w:szCs w:val="20"/>
        </w:rPr>
        <w:t>( &amp;</w:t>
      </w:r>
      <w:proofErr w:type="spellStart"/>
      <w:proofErr w:type="gramEnd"/>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pool</w:t>
      </w:r>
      <w:proofErr w:type="spellEnd"/>
      <w:r w:rsidRPr="00906307">
        <w:rPr>
          <w:rFonts w:ascii="Consolas" w:hAnsi="Consolas" w:cs="Courier New"/>
          <w:color w:val="000000"/>
          <w:sz w:val="16"/>
          <w:szCs w:val="20"/>
        </w:rPr>
        <w:t xml:space="preserve"> = </w:t>
      </w:r>
      <w:proofErr w:type="spellStart"/>
      <w:r w:rsidRPr="00906307">
        <w:rPr>
          <w:rFonts w:ascii="Consolas" w:hAnsi="Consolas" w:cs="Courier New"/>
          <w:color w:val="000000"/>
          <w:sz w:val="16"/>
          <w:szCs w:val="20"/>
        </w:rPr>
        <w:t>wiced_transport_create_buffer_pool</w:t>
      </w:r>
      <w:proofErr w:type="spellEnd"/>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TRANS</w:t>
      </w:r>
      <w:proofErr w:type="gramEnd"/>
      <w:r w:rsidRPr="00906307">
        <w:rPr>
          <w:rFonts w:ascii="Consolas" w:hAnsi="Consolas" w:cs="Courier New"/>
          <w:color w:val="000000"/>
          <w:sz w:val="16"/>
          <w:szCs w:val="20"/>
        </w:rPr>
        <w:t xml:space="preserve">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w:t>
      </w:r>
      <w:proofErr w:type="gramStart"/>
      <w:r w:rsidRPr="00906307">
        <w:rPr>
          <w:rFonts w:ascii="Consolas" w:hAnsi="Consolas" w:cs="Courier New"/>
          <w:color w:val="000000"/>
          <w:sz w:val="16"/>
          <w:szCs w:val="20"/>
        </w:rPr>
        <w:t>COUNT )</w:t>
      </w:r>
      <w:proofErr w:type="gramEnd"/>
      <w:r w:rsidRPr="00906307">
        <w:rPr>
          <w:rFonts w:ascii="Consolas" w:hAnsi="Consolas"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 xml:space="preserve">The </w:t>
      </w:r>
      <w:proofErr w:type="spellStart"/>
      <w:r>
        <w:t>payload_length</w:t>
      </w:r>
      <w:proofErr w:type="spellEnd"/>
      <w:r>
        <w:t xml:space="preserve">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LITTLE_ENDIAN_BYTE_ARRAY_TO_UINT16(&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proofErr w:type="gramStart"/>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w:t>
      </w:r>
      <w:proofErr w:type="gramEnd"/>
      <w:r w:rsidRPr="00906307">
        <w:rPr>
          <w:rFonts w:ascii="Courier New" w:hAnsi="Courier New" w:cs="Courier New"/>
          <w:color w:val="3F7F5F"/>
          <w:sz w:val="16"/>
          <w:szCs w:val="20"/>
        </w:rPr>
        <w:t xml:space="preserve">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w:t>
      </w:r>
      <w:proofErr w:type="gramStart"/>
      <w:r w:rsidRPr="00906307">
        <w:rPr>
          <w:rFonts w:ascii="Courier New" w:hAnsi="Courier New" w:cs="Courier New"/>
          <w:color w:val="000000"/>
          <w:sz w:val="16"/>
          <w:szCs w:val="20"/>
        </w:rPr>
        <w:t>( HCI</w:t>
      </w:r>
      <w:proofErr w:type="gramEnd"/>
      <w:r w:rsidRPr="00906307">
        <w:rPr>
          <w:rFonts w:ascii="Courier New" w:hAnsi="Courier New" w:cs="Courier New"/>
          <w:color w:val="000000"/>
          <w:sz w:val="16"/>
          <w:szCs w:val="20"/>
        </w:rPr>
        <w:t>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2FECCFE2" w14:textId="5BB54C34" w:rsidR="00345F3F" w:rsidRPr="00345F3F" w:rsidRDefault="007D315A" w:rsidP="00345F3F">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w:t>
      </w:r>
      <w:proofErr w:type="spellStart"/>
      <w:r w:rsidR="0074305C">
        <w:t>client_control</w:t>
      </w:r>
      <w:proofErr w:type="spellEnd"/>
      <w:r w:rsidR="0074305C">
        <w:t>. The source code is provided as well as pre-compiled executables for Windows. If you go to the apps/host/</w:t>
      </w:r>
      <w:proofErr w:type="spellStart"/>
      <w:r w:rsidR="0074305C">
        <w:t>client_control</w:t>
      </w:r>
      <w:proofErr w:type="spellEnd"/>
      <w:r w:rsidR="0074305C">
        <w:t>/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9264"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B08E71" id="Rectangle 1000" o:spid="_x0000_s1026" style="position:absolute;margin-left:53.85pt;margin-top:89.6pt;width:272.95pt;height:77.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0" w:name="_Toc525660325"/>
      <w:r>
        <w:t xml:space="preserve">Using </w:t>
      </w:r>
      <w:proofErr w:type="spellStart"/>
      <w:r w:rsidR="0020136B">
        <w:t>BTSpy</w:t>
      </w:r>
      <w:proofErr w:type="spellEnd"/>
      <w:r>
        <w:t xml:space="preserve"> &amp; the Client Control to view HCI commands</w:t>
      </w:r>
      <w:bookmarkEnd w:id="10"/>
    </w:p>
    <w:p w14:paraId="7724FC3F" w14:textId="23138420"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1"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1"/>
    <w:p w14:paraId="66B01F8D" w14:textId="77777777"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 This functionality is controlled by the </w:t>
      </w:r>
      <w:r w:rsidRPr="005A18C1">
        <w:rPr>
          <w:i/>
        </w:rPr>
        <w:t>ENABLE_HCI_TRACE</w:t>
      </w:r>
      <w:r w:rsidRPr="005A18C1">
        <w:t xml:space="preserve"> compile flag.</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2" w:name="_Toc525660326"/>
      <w:r>
        <w:lastRenderedPageBreak/>
        <w:t xml:space="preserve">Debugging </w:t>
      </w:r>
      <w:r w:rsidR="00DB6966">
        <w:t>V</w:t>
      </w:r>
      <w:r w:rsidR="004E3F6D">
        <w:t>ia the ARM Debug Port</w:t>
      </w:r>
      <w:bookmarkEnd w:id="12"/>
    </w:p>
    <w:p w14:paraId="51A865F0" w14:textId="6848D228" w:rsidR="00516FC4" w:rsidRDefault="00516FC4" w:rsidP="00516FC4">
      <w:r>
        <w:t xml:space="preserve">Debugging on WICED Bluetooth devices is done using an </w:t>
      </w:r>
      <w:proofErr w:type="spellStart"/>
      <w:r>
        <w:t>OpenOCD</w:t>
      </w:r>
      <w:proofErr w:type="spellEnd"/>
      <w:r>
        <w:t xml:space="preserve"> supported JTAG probe. In this chapter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800"/>
      </w:tblGrid>
      <w:tr w:rsidR="00516FC4" w14:paraId="3541093B" w14:textId="65818CD0" w:rsidTr="00982F8C">
        <w:trPr>
          <w:jc w:val="center"/>
        </w:trPr>
        <w:tc>
          <w:tcPr>
            <w:tcW w:w="1361" w:type="dxa"/>
            <w:shd w:val="clear" w:color="auto" w:fill="BFBFBF" w:themeFill="background1" w:themeFillShade="BF"/>
          </w:tcPr>
          <w:p w14:paraId="56A62BE7" w14:textId="3413CFFC" w:rsidR="00516FC4" w:rsidRPr="00516FC4" w:rsidRDefault="00516FC4" w:rsidP="00516FC4">
            <w:pPr>
              <w:rPr>
                <w:b/>
              </w:rPr>
            </w:pPr>
            <w:r w:rsidRPr="00516FC4">
              <w:rPr>
                <w:b/>
              </w:rPr>
              <w:t>Option</w:t>
            </w:r>
            <w:r>
              <w:rPr>
                <w:b/>
              </w:rPr>
              <w:t xml:space="preserve"> 1</w:t>
            </w:r>
          </w:p>
        </w:tc>
        <w:tc>
          <w:tcPr>
            <w:tcW w:w="1515" w:type="dxa"/>
            <w:shd w:val="clear" w:color="auto" w:fill="BFBFBF" w:themeFill="background1" w:themeFillShade="BF"/>
          </w:tcPr>
          <w:p w14:paraId="3FEF21B2" w14:textId="3806F495" w:rsidR="00516FC4" w:rsidRPr="00516FC4" w:rsidRDefault="00516FC4"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6FC4" w:rsidRPr="00516FC4" w:rsidRDefault="00516FC4" w:rsidP="00516FC4">
            <w:pPr>
              <w:rPr>
                <w:b/>
              </w:rPr>
            </w:pPr>
            <w:r>
              <w:rPr>
                <w:b/>
              </w:rPr>
              <w:t>Part Number</w:t>
            </w:r>
          </w:p>
        </w:tc>
        <w:tc>
          <w:tcPr>
            <w:tcW w:w="1800" w:type="dxa"/>
            <w:shd w:val="clear" w:color="auto" w:fill="BFBFBF" w:themeFill="background1" w:themeFillShade="BF"/>
          </w:tcPr>
          <w:p w14:paraId="3603F21D" w14:textId="647DF766" w:rsidR="00516FC4" w:rsidRDefault="00516FC4" w:rsidP="00516FC4">
            <w:pPr>
              <w:rPr>
                <w:b/>
              </w:rPr>
            </w:pPr>
            <w:r>
              <w:rPr>
                <w:b/>
              </w:rPr>
              <w:t>Description</w:t>
            </w:r>
          </w:p>
        </w:tc>
      </w:tr>
      <w:tr w:rsidR="00516FC4" w14:paraId="494977BE" w14:textId="506C0140" w:rsidTr="00982F8C">
        <w:trPr>
          <w:jc w:val="center"/>
        </w:trPr>
        <w:tc>
          <w:tcPr>
            <w:tcW w:w="1361" w:type="dxa"/>
            <w:vMerge w:val="restart"/>
          </w:tcPr>
          <w:p w14:paraId="1B0BFAFF" w14:textId="622A33DF" w:rsidR="00516FC4" w:rsidRDefault="00516FC4" w:rsidP="00516FC4">
            <w:proofErr w:type="spellStart"/>
            <w:r>
              <w:t>Segger</w:t>
            </w:r>
            <w:proofErr w:type="spellEnd"/>
            <w:r>
              <w:t xml:space="preserve"> J-Link</w:t>
            </w:r>
          </w:p>
        </w:tc>
        <w:tc>
          <w:tcPr>
            <w:tcW w:w="1515" w:type="dxa"/>
          </w:tcPr>
          <w:p w14:paraId="35A8C4F4" w14:textId="744D9CDA" w:rsidR="00516FC4" w:rsidRDefault="00516FC4" w:rsidP="00516FC4">
            <w:proofErr w:type="spellStart"/>
            <w:r>
              <w:t>Segger</w:t>
            </w:r>
            <w:proofErr w:type="spellEnd"/>
            <w:r>
              <w:t xml:space="preserve"> </w:t>
            </w:r>
          </w:p>
        </w:tc>
        <w:tc>
          <w:tcPr>
            <w:tcW w:w="1940" w:type="dxa"/>
          </w:tcPr>
          <w:p w14:paraId="3D3650EC" w14:textId="6671EF46" w:rsidR="00516FC4" w:rsidRDefault="00516FC4" w:rsidP="00516FC4">
            <w:r>
              <w:t>8.08.00 J-Link Base</w:t>
            </w:r>
          </w:p>
        </w:tc>
        <w:tc>
          <w:tcPr>
            <w:tcW w:w="1800" w:type="dxa"/>
          </w:tcPr>
          <w:p w14:paraId="5A78CF5D" w14:textId="1DC64CE4" w:rsidR="00516FC4" w:rsidRDefault="00516FC4" w:rsidP="00516FC4">
            <w:r>
              <w:t>Debug probe</w:t>
            </w:r>
          </w:p>
        </w:tc>
      </w:tr>
      <w:tr w:rsidR="00516FC4" w14:paraId="14C6894E" w14:textId="67B7F7D4" w:rsidTr="00982F8C">
        <w:trPr>
          <w:jc w:val="center"/>
        </w:trPr>
        <w:tc>
          <w:tcPr>
            <w:tcW w:w="1361" w:type="dxa"/>
            <w:vMerge/>
          </w:tcPr>
          <w:p w14:paraId="22838818" w14:textId="77777777" w:rsidR="00516FC4" w:rsidRDefault="00516FC4" w:rsidP="00516FC4"/>
        </w:tc>
        <w:tc>
          <w:tcPr>
            <w:tcW w:w="1515" w:type="dxa"/>
          </w:tcPr>
          <w:p w14:paraId="2B08D2EB" w14:textId="6ACF51DA" w:rsidR="00516FC4" w:rsidRDefault="00516FC4" w:rsidP="00516FC4">
            <w:proofErr w:type="spellStart"/>
            <w:r>
              <w:t>Olimex</w:t>
            </w:r>
            <w:proofErr w:type="spellEnd"/>
            <w:r>
              <w:t xml:space="preserve"> </w:t>
            </w:r>
          </w:p>
        </w:tc>
        <w:tc>
          <w:tcPr>
            <w:tcW w:w="1940" w:type="dxa"/>
          </w:tcPr>
          <w:p w14:paraId="7C8883F1" w14:textId="28E809FB" w:rsidR="00516FC4" w:rsidRDefault="00516FC4" w:rsidP="00516FC4">
            <w:r>
              <w:t>ARM-JTAG-20-10</w:t>
            </w:r>
          </w:p>
        </w:tc>
        <w:tc>
          <w:tcPr>
            <w:tcW w:w="1800" w:type="dxa"/>
          </w:tcPr>
          <w:p w14:paraId="17AB6014" w14:textId="3E8C5E7A" w:rsidR="00516FC4" w:rsidRDefault="00516FC4" w:rsidP="00516FC4">
            <w:r>
              <w:t>20-10 pin adapter</w:t>
            </w:r>
          </w:p>
        </w:tc>
      </w:tr>
      <w:tr w:rsidR="00516FC4" w14:paraId="3AFDB428" w14:textId="77777777" w:rsidTr="00982F8C">
        <w:trPr>
          <w:jc w:val="center"/>
        </w:trPr>
        <w:tc>
          <w:tcPr>
            <w:tcW w:w="1361" w:type="dxa"/>
            <w:shd w:val="clear" w:color="auto" w:fill="BFBFBF" w:themeFill="background1" w:themeFillShade="BF"/>
          </w:tcPr>
          <w:p w14:paraId="7DCECCF5" w14:textId="46396A98" w:rsidR="00516FC4" w:rsidRPr="00516FC4" w:rsidRDefault="00516FC4" w:rsidP="00D04688">
            <w:pPr>
              <w:rPr>
                <w:b/>
              </w:rPr>
            </w:pPr>
            <w:r w:rsidRPr="00516FC4">
              <w:rPr>
                <w:b/>
              </w:rPr>
              <w:t>Option</w:t>
            </w:r>
            <w:r>
              <w:rPr>
                <w:b/>
              </w:rPr>
              <w:t xml:space="preserve"> 2</w:t>
            </w:r>
          </w:p>
        </w:tc>
        <w:tc>
          <w:tcPr>
            <w:tcW w:w="1515" w:type="dxa"/>
            <w:shd w:val="clear" w:color="auto" w:fill="BFBFBF" w:themeFill="background1" w:themeFillShade="BF"/>
          </w:tcPr>
          <w:p w14:paraId="0199D169" w14:textId="77777777" w:rsidR="00516FC4" w:rsidRPr="00516FC4" w:rsidRDefault="00516FC4" w:rsidP="00D04688">
            <w:pPr>
              <w:rPr>
                <w:b/>
              </w:rPr>
            </w:pPr>
            <w:r>
              <w:rPr>
                <w:b/>
              </w:rPr>
              <w:t>Manufacturer</w:t>
            </w:r>
            <w:r w:rsidRPr="00516FC4">
              <w:rPr>
                <w:b/>
              </w:rPr>
              <w:t xml:space="preserve"> </w:t>
            </w:r>
          </w:p>
        </w:tc>
        <w:tc>
          <w:tcPr>
            <w:tcW w:w="1940" w:type="dxa"/>
            <w:shd w:val="clear" w:color="auto" w:fill="BFBFBF" w:themeFill="background1" w:themeFillShade="BF"/>
          </w:tcPr>
          <w:p w14:paraId="05036D1C" w14:textId="77777777" w:rsidR="00516FC4" w:rsidRPr="00516FC4" w:rsidRDefault="00516FC4" w:rsidP="00D04688">
            <w:pPr>
              <w:rPr>
                <w:b/>
              </w:rPr>
            </w:pPr>
            <w:r>
              <w:rPr>
                <w:b/>
              </w:rPr>
              <w:t>Part Number</w:t>
            </w:r>
          </w:p>
        </w:tc>
        <w:tc>
          <w:tcPr>
            <w:tcW w:w="1800" w:type="dxa"/>
            <w:shd w:val="clear" w:color="auto" w:fill="BFBFBF" w:themeFill="background1" w:themeFillShade="BF"/>
          </w:tcPr>
          <w:p w14:paraId="6F7D74FB" w14:textId="77777777" w:rsidR="00516FC4" w:rsidRDefault="00516FC4" w:rsidP="00D04688">
            <w:pPr>
              <w:rPr>
                <w:b/>
              </w:rPr>
            </w:pPr>
            <w:r>
              <w:rPr>
                <w:b/>
              </w:rPr>
              <w:t>Description</w:t>
            </w:r>
          </w:p>
        </w:tc>
      </w:tr>
      <w:tr w:rsidR="00516FC4" w14:paraId="6358249C" w14:textId="77777777" w:rsidTr="00982F8C">
        <w:trPr>
          <w:jc w:val="center"/>
        </w:trPr>
        <w:tc>
          <w:tcPr>
            <w:tcW w:w="1361" w:type="dxa"/>
            <w:vMerge w:val="restart"/>
          </w:tcPr>
          <w:p w14:paraId="5724CAE6" w14:textId="77777777" w:rsidR="00516FC4" w:rsidRDefault="00516FC4" w:rsidP="00D04688">
            <w:proofErr w:type="spellStart"/>
            <w:r>
              <w:t>Olimex</w:t>
            </w:r>
            <w:proofErr w:type="spellEnd"/>
            <w:r>
              <w:t xml:space="preserve"> </w:t>
            </w:r>
          </w:p>
        </w:tc>
        <w:tc>
          <w:tcPr>
            <w:tcW w:w="1515" w:type="dxa"/>
          </w:tcPr>
          <w:p w14:paraId="3988BF3C" w14:textId="77777777" w:rsidR="00516FC4" w:rsidRDefault="00516FC4" w:rsidP="00D04688">
            <w:proofErr w:type="spellStart"/>
            <w:r>
              <w:t>Olimex</w:t>
            </w:r>
            <w:proofErr w:type="spellEnd"/>
            <w:r>
              <w:t xml:space="preserve"> </w:t>
            </w:r>
          </w:p>
        </w:tc>
        <w:tc>
          <w:tcPr>
            <w:tcW w:w="1940" w:type="dxa"/>
          </w:tcPr>
          <w:p w14:paraId="4E1D26EE" w14:textId="77777777" w:rsidR="00516FC4" w:rsidRDefault="00516FC4" w:rsidP="00D04688">
            <w:r>
              <w:t>ARM-USB-TINY-H</w:t>
            </w:r>
          </w:p>
        </w:tc>
        <w:tc>
          <w:tcPr>
            <w:tcW w:w="1800" w:type="dxa"/>
          </w:tcPr>
          <w:p w14:paraId="4F6B52E6" w14:textId="77777777" w:rsidR="00516FC4" w:rsidRDefault="00516FC4" w:rsidP="00D04688">
            <w:r>
              <w:t>Debug probe</w:t>
            </w:r>
          </w:p>
        </w:tc>
      </w:tr>
      <w:tr w:rsidR="00516FC4" w14:paraId="16D3A302" w14:textId="77777777" w:rsidTr="00982F8C">
        <w:trPr>
          <w:jc w:val="center"/>
        </w:trPr>
        <w:tc>
          <w:tcPr>
            <w:tcW w:w="1361" w:type="dxa"/>
            <w:vMerge/>
          </w:tcPr>
          <w:p w14:paraId="47815375" w14:textId="77777777" w:rsidR="00516FC4" w:rsidRDefault="00516FC4" w:rsidP="00D04688"/>
        </w:tc>
        <w:tc>
          <w:tcPr>
            <w:tcW w:w="1515" w:type="dxa"/>
          </w:tcPr>
          <w:p w14:paraId="476B80BA" w14:textId="77777777" w:rsidR="00516FC4" w:rsidRDefault="00516FC4" w:rsidP="00D04688">
            <w:proofErr w:type="spellStart"/>
            <w:r>
              <w:t>Olimex</w:t>
            </w:r>
            <w:proofErr w:type="spellEnd"/>
            <w:r>
              <w:t xml:space="preserve"> </w:t>
            </w:r>
          </w:p>
        </w:tc>
        <w:tc>
          <w:tcPr>
            <w:tcW w:w="1940" w:type="dxa"/>
          </w:tcPr>
          <w:p w14:paraId="02363584" w14:textId="77777777" w:rsidR="00516FC4" w:rsidRDefault="00516FC4" w:rsidP="00D04688">
            <w:r>
              <w:t>ARM-JTAG-SWD</w:t>
            </w:r>
          </w:p>
        </w:tc>
        <w:tc>
          <w:tcPr>
            <w:tcW w:w="1800" w:type="dxa"/>
          </w:tcPr>
          <w:p w14:paraId="74AFC98A" w14:textId="77777777" w:rsidR="00516FC4" w:rsidRDefault="00516FC4" w:rsidP="00D04688">
            <w:r>
              <w:t>SWD – JTAG adapter</w:t>
            </w:r>
          </w:p>
        </w:tc>
      </w:tr>
      <w:tr w:rsidR="00516FC4" w14:paraId="7D4D704C" w14:textId="77777777" w:rsidTr="00982F8C">
        <w:trPr>
          <w:jc w:val="center"/>
        </w:trPr>
        <w:tc>
          <w:tcPr>
            <w:tcW w:w="1361" w:type="dxa"/>
            <w:vMerge/>
          </w:tcPr>
          <w:p w14:paraId="50212F1C" w14:textId="77777777" w:rsidR="00516FC4" w:rsidRDefault="00516FC4" w:rsidP="00D04688"/>
        </w:tc>
        <w:tc>
          <w:tcPr>
            <w:tcW w:w="1515" w:type="dxa"/>
          </w:tcPr>
          <w:p w14:paraId="24192588" w14:textId="77777777" w:rsidR="00516FC4" w:rsidRDefault="00516FC4" w:rsidP="00D04688">
            <w:proofErr w:type="spellStart"/>
            <w:r>
              <w:t>Olimex</w:t>
            </w:r>
            <w:proofErr w:type="spellEnd"/>
            <w:r>
              <w:t xml:space="preserve"> </w:t>
            </w:r>
          </w:p>
        </w:tc>
        <w:tc>
          <w:tcPr>
            <w:tcW w:w="1940" w:type="dxa"/>
          </w:tcPr>
          <w:p w14:paraId="73C19C82" w14:textId="77777777" w:rsidR="00516FC4" w:rsidRDefault="00516FC4" w:rsidP="00D04688">
            <w:r>
              <w:t>ARM-JTAG-20-10</w:t>
            </w:r>
          </w:p>
        </w:tc>
        <w:tc>
          <w:tcPr>
            <w:tcW w:w="1800" w:type="dxa"/>
          </w:tcPr>
          <w:p w14:paraId="659E19B7" w14:textId="77777777" w:rsidR="00516FC4" w:rsidRDefault="00516FC4" w:rsidP="00D04688">
            <w:r>
              <w:t>20-10 pin adapter</w:t>
            </w:r>
          </w:p>
        </w:tc>
      </w:tr>
    </w:tbl>
    <w:p w14:paraId="677957D6" w14:textId="5483D618" w:rsidR="004D144F" w:rsidRDefault="004D144F" w:rsidP="004D144F"/>
    <w:p w14:paraId="60B93D4B" w14:textId="54DCA087" w:rsidR="004D144F" w:rsidRDefault="004D144F" w:rsidP="004D144F">
      <w:r>
        <w:t>Pictures showing the debugging setup for each configuration are shown here:</w:t>
      </w:r>
    </w:p>
    <w:p w14:paraId="2F07376E" w14:textId="15F802A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04C59D1" wp14:editId="08843637">
            <wp:extent cx="2568389" cy="2491325"/>
            <wp:effectExtent l="0" t="0" r="3810" b="444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572716" cy="2495522"/>
                    </a:xfrm>
                    <a:prstGeom prst="rect">
                      <a:avLst/>
                    </a:prstGeom>
                    <a:noFill/>
                    <a:ln>
                      <a:noFill/>
                    </a:ln>
                    <a:extLst>
                      <a:ext uri="{53640926-AAD7-44D8-BBD7-CCE9431645EC}">
                        <a14:shadowObscured xmlns:a14="http://schemas.microsoft.com/office/drawing/2010/main"/>
                      </a:ext>
                    </a:extLst>
                  </pic:spPr>
                </pic:pic>
              </a:graphicData>
            </a:graphic>
          </wp:inline>
        </w:drawing>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3" w:name="_Toc525660327"/>
      <w:r>
        <w:lastRenderedPageBreak/>
        <w:t>Project Configuration</w:t>
      </w:r>
      <w:bookmarkEnd w:id="13"/>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 xml:space="preserve">WICED </w:t>
      </w:r>
      <w:proofErr w:type="spellStart"/>
      <w:r w:rsidRPr="0023024A">
        <w:rPr>
          <w:i/>
        </w:rPr>
        <w:t>SuperMux</w:t>
      </w:r>
      <w:proofErr w:type="spellEnd"/>
      <w:r w:rsidRPr="0023024A">
        <w:rPr>
          <w:i/>
        </w:rPr>
        <w:t xml:space="preserve">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 xml:space="preserve">File -&gt; New -&gt; WICED </w:t>
      </w:r>
      <w:proofErr w:type="spellStart"/>
      <w:r w:rsidR="006721EE" w:rsidRPr="006721EE">
        <w:rPr>
          <w:i/>
        </w:rPr>
        <w:t>SuperMux</w:t>
      </w:r>
      <w:proofErr w:type="spellEnd"/>
      <w:r w:rsidR="006721EE" w:rsidRPr="006721EE">
        <w:rPr>
          <w:i/>
        </w:rPr>
        <w:t xml:space="preserve">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You will now have a &lt;</w:t>
      </w:r>
      <w:proofErr w:type="spellStart"/>
      <w:r>
        <w:t>project_name</w:t>
      </w:r>
      <w:proofErr w:type="spellEnd"/>
      <w:r>
        <w:t>&gt;_</w:t>
      </w:r>
      <w:proofErr w:type="spellStart"/>
      <w:r>
        <w:t>pin_config.c</w:t>
      </w:r>
      <w:proofErr w:type="spellEnd"/>
      <w:r>
        <w:t xml:space="preserve"> file in your project folder with the pin configuration that was just created along with a &lt;</w:t>
      </w:r>
      <w:proofErr w:type="spellStart"/>
      <w:r>
        <w:t>project_name</w:t>
      </w:r>
      <w:proofErr w:type="spellEnd"/>
      <w:r>
        <w:t>&gt;_</w:t>
      </w:r>
      <w:proofErr w:type="spellStart"/>
      <w:r>
        <w:t>pin_config.wsm</w:t>
      </w:r>
      <w:proofErr w:type="spellEnd"/>
      <w:r>
        <w:t xml:space="preserve">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spar_utils.h</w:t>
      </w:r>
      <w:proofErr w:type="spellEnd"/>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wiced_hal_wdog.h</w:t>
      </w:r>
      <w:proofErr w:type="spellEnd"/>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tx_port.h</w:t>
      </w:r>
      <w:proofErr w:type="spellEnd"/>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w:t>
      </w:r>
      <w:proofErr w:type="gramStart"/>
      <w:r w:rsidR="00EA5DFD">
        <w:rPr>
          <w:rFonts w:ascii="Consolas" w:hAnsi="Consolas" w:cs="Consolas"/>
          <w:color w:val="000000"/>
          <w:sz w:val="20"/>
          <w:szCs w:val="20"/>
          <w:highlight w:val="white"/>
        </w:rPr>
        <w:t>ENABLED(</w:t>
      </w:r>
      <w:proofErr w:type="gramEnd"/>
      <w:r w:rsidR="00EA5DFD">
        <w:rPr>
          <w:rFonts w:ascii="Consolas" w:hAnsi="Consolas" w:cs="Consolas"/>
          <w:color w:val="000000"/>
          <w:sz w:val="20"/>
          <w:szCs w:val="20"/>
          <w:highlight w:val="white"/>
        </w:rPr>
        <w:t>);</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w:t>
      </w:r>
      <w:proofErr w:type="gramStart"/>
      <w:r w:rsidRPr="00EA5DFD">
        <w:rPr>
          <w:rFonts w:ascii="Consolas" w:hAnsi="Consolas" w:cs="Consolas"/>
          <w:color w:val="000000"/>
          <w:sz w:val="20"/>
          <w:szCs w:val="20"/>
          <w:highlight w:val="white"/>
        </w:rPr>
        <w:t>ENABLED</w:t>
      </w:r>
      <w:r>
        <w:rPr>
          <w:rFonts w:ascii="Consolas" w:hAnsi="Consolas" w:cs="Consolas"/>
          <w:color w:val="000000"/>
          <w:sz w:val="20"/>
          <w:szCs w:val="20"/>
          <w:highlight w:val="white"/>
        </w:rPr>
        <w:t>(</w:t>
      </w:r>
      <w:proofErr w:type="gramEnd"/>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 xml:space="preserve">right at the beginning of APLICATION_START that that execution is halted before </w:t>
      </w:r>
      <w:proofErr w:type="gramStart"/>
      <w:r w:rsidR="00673B85">
        <w:t>you</w:t>
      </w:r>
      <w:proofErr w:type="gramEnd"/>
      <w:r w:rsidR="00673B85">
        <w:t xml:space="preserve">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w:t>
      </w:r>
      <w:proofErr w:type="spellStart"/>
      <w:r w:rsidR="00110FFE">
        <w:t>if</w:t>
      </w:r>
      <w:r w:rsidR="002D6095">
        <w:t>n</w:t>
      </w:r>
      <w:r w:rsidR="00110FFE">
        <w:t>def</w:t>
      </w:r>
      <w:proofErr w:type="spellEnd"/>
      <w:r w:rsidR="00110FFE">
        <w:t xml:space="preserve">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proofErr w:type="gramStart"/>
      <w:r>
        <w:t>0</w:t>
      </w:r>
      <w:r w:rsidR="00A9609A">
        <w:t>5</w:t>
      </w:r>
      <w:r>
        <w:t>.e</w:t>
      </w:r>
      <w:r w:rsidR="00811DC4">
        <w:t>x</w:t>
      </w:r>
      <w:proofErr w:type="gramEnd"/>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proofErr w:type="gramStart"/>
      <w:r>
        <w:t>0</w:t>
      </w:r>
      <w:r w:rsidR="00A9609A">
        <w:t>5</w:t>
      </w:r>
      <w:r>
        <w:t>.e</w:t>
      </w:r>
      <w:r w:rsidR="00811DC4">
        <w:t>x</w:t>
      </w:r>
      <w:proofErr w:type="gramEnd"/>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6B3D7862" w:rsidR="00516FC4" w:rsidRDefault="00516FC4" w:rsidP="000471C1">
      <w:pPr>
        <w:pStyle w:val="Heading2"/>
      </w:pPr>
      <w:bookmarkStart w:id="14" w:name="_Toc525660328"/>
      <w:r>
        <w:lastRenderedPageBreak/>
        <w:t>Host Debug Environment Setup</w:t>
      </w:r>
      <w:r w:rsidR="00227B21">
        <w:t xml:space="preserve"> for </w:t>
      </w:r>
      <w:proofErr w:type="spellStart"/>
      <w:r w:rsidR="00227B21">
        <w:t>Segger</w:t>
      </w:r>
      <w:proofErr w:type="spellEnd"/>
      <w:r w:rsidR="00227B21">
        <w:t xml:space="preserve"> J-Link</w:t>
      </w:r>
      <w:bookmarkEnd w:id="14"/>
    </w:p>
    <w:p w14:paraId="281158B1" w14:textId="69312D00" w:rsidR="000E5492" w:rsidRDefault="000852FD" w:rsidP="00227B21">
      <w:pPr>
        <w:pStyle w:val="Heading3"/>
      </w:pPr>
      <w:r>
        <w:t xml:space="preserve">Software and Hardware </w:t>
      </w:r>
      <w:r w:rsidR="000E5492">
        <w:t>Setup</w:t>
      </w:r>
      <w:r w:rsidR="00227B21">
        <w:t xml:space="preserve"> for J-Link</w:t>
      </w:r>
    </w:p>
    <w:p w14:paraId="0BA170C7" w14:textId="1DEEB0B2" w:rsidR="000E5492" w:rsidRDefault="000E5492" w:rsidP="000E5492">
      <w:r>
        <w:t xml:space="preserve">Install the </w:t>
      </w:r>
      <w:proofErr w:type="spellStart"/>
      <w:r>
        <w:t>Segger</w:t>
      </w:r>
      <w:proofErr w:type="spellEnd"/>
      <w:r>
        <w:t xml:space="preserve"> J-Link GDB Server. The software can be downloaded from </w:t>
      </w:r>
      <w:hyperlink r:id="rId26"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 xml:space="preserve">Run the </w:t>
      </w:r>
      <w:proofErr w:type="spellStart"/>
      <w:r>
        <w:t>Segger</w:t>
      </w:r>
      <w:proofErr w:type="spellEnd"/>
      <w:r>
        <w:t xml:space="preserve">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7FCDB3CE" w:rsidR="006C4FFF" w:rsidRDefault="00D03C04" w:rsidP="00227B21">
      <w:pPr>
        <w:pStyle w:val="Heading3"/>
      </w:pPr>
      <w:r>
        <w:t>WICED Studio</w:t>
      </w:r>
      <w:r w:rsidR="006C4FFF">
        <w:t xml:space="preserve"> </w:t>
      </w:r>
      <w:r w:rsidR="00DB6966">
        <w:t>S</w:t>
      </w:r>
      <w:r w:rsidR="006C4FFF">
        <w:t>etup</w:t>
      </w:r>
      <w:r w:rsidR="001C7651">
        <w:t xml:space="preserve"> for J-Link</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w:t>
      </w:r>
      <w:proofErr w:type="gramStart"/>
      <w:r w:rsidRPr="00791759">
        <w:rPr>
          <w:i/>
        </w:rPr>
        <w:t>loc}\20719-B1_Bluetooth\build\eclipse_debug\last_built.elf</w:t>
      </w:r>
      <w:proofErr w:type="gramEnd"/>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w:t>
      </w:r>
      <w:proofErr w:type="gramStart"/>
      <w:r w:rsidRPr="00F01BEE">
        <w:rPr>
          <w:i/>
        </w:rPr>
        <w:t>lo</w:t>
      </w:r>
      <w:r w:rsidR="002A516D">
        <w:rPr>
          <w:i/>
        </w:rPr>
        <w:t>c}\43xxx_Wi-Fi\tools\ARM_GNU</w:t>
      </w:r>
      <w:r w:rsidRPr="00F01BEE">
        <w:rPr>
          <w:i/>
        </w:rPr>
        <w:t>\Win32</w:t>
      </w:r>
      <w:r w:rsidR="002A516D">
        <w:rPr>
          <w:i/>
        </w:rPr>
        <w:t>\bin</w:t>
      </w:r>
      <w:r w:rsidRPr="00F01BEE">
        <w:rPr>
          <w:i/>
        </w:rPr>
        <w:t>\arm-none-eabi-gdb</w:t>
      </w:r>
      <w:proofErr w:type="gramEnd"/>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852035"/>
                    </a:xfrm>
                    <a:prstGeom prst="rect">
                      <a:avLst/>
                    </a:prstGeom>
                  </pic:spPr>
                </pic:pic>
              </a:graphicData>
            </a:graphic>
          </wp:inline>
        </w:drawing>
      </w:r>
    </w:p>
    <w:p w14:paraId="3DCBDC76" w14:textId="4EF555BD"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CA5C09">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2703FE5F" w14:textId="7E83661F" w:rsidR="00516FC4" w:rsidRDefault="00227B21" w:rsidP="00227B21">
      <w:pPr>
        <w:pStyle w:val="Heading2"/>
      </w:pPr>
      <w:bookmarkStart w:id="15" w:name="_Toc525660329"/>
      <w:r>
        <w:lastRenderedPageBreak/>
        <w:t xml:space="preserve">Host Debug Environment Setup for </w:t>
      </w:r>
      <w:proofErr w:type="spellStart"/>
      <w:r w:rsidR="00516FC4">
        <w:t>Olimex</w:t>
      </w:r>
      <w:proofErr w:type="spellEnd"/>
      <w:r w:rsidR="00516FC4">
        <w:t xml:space="preserve"> </w:t>
      </w:r>
      <w:r w:rsidR="00F1459E">
        <w:t>ARM-USB-TINY-H</w:t>
      </w:r>
      <w:bookmarkEnd w:id="15"/>
    </w:p>
    <w:p w14:paraId="322FE872" w14:textId="52D44A79" w:rsidR="006C4FFF" w:rsidRDefault="00227B21" w:rsidP="00227B21">
      <w:pPr>
        <w:pStyle w:val="Heading3"/>
      </w:pPr>
      <w:r>
        <w:t xml:space="preserve">Software and Hardware Setup for </w:t>
      </w:r>
      <w:proofErr w:type="spellStart"/>
      <w:r>
        <w:t>Olimex</w:t>
      </w:r>
      <w:proofErr w:type="spellEnd"/>
    </w:p>
    <w:p w14:paraId="3AE97FC8" w14:textId="612B9DF5" w:rsidR="008B7961" w:rsidRDefault="008B7961" w:rsidP="000852FD">
      <w:r>
        <w:t xml:space="preserve">To use the </w:t>
      </w:r>
      <w:proofErr w:type="spellStart"/>
      <w:r>
        <w:t>Olimex</w:t>
      </w:r>
      <w:proofErr w:type="spellEnd"/>
      <w:r>
        <w:t xml:space="preserve"> debugger, it is necessary to </w:t>
      </w:r>
      <w:r w:rsidR="00F978C1">
        <w:t xml:space="preserve">first download </w:t>
      </w:r>
      <w:r>
        <w:t>Open OCD</w:t>
      </w:r>
      <w:r w:rsidR="003170BD">
        <w:t xml:space="preserve"> and then install configuration files for your platform</w:t>
      </w:r>
      <w:r w:rsidR="00534CCC">
        <w:t>.</w:t>
      </w:r>
      <w:r>
        <w:t xml:space="preserve"> </w:t>
      </w:r>
      <w:r w:rsidR="00534CCC">
        <w:t>A</w:t>
      </w:r>
      <w:r>
        <w:t xml:space="preserve"> driver update from </w:t>
      </w:r>
      <w:proofErr w:type="spellStart"/>
      <w:r>
        <w:t>Zadig</w:t>
      </w:r>
      <w:proofErr w:type="spellEnd"/>
      <w:r>
        <w:t xml:space="preserve"> may be required if the drivers </w:t>
      </w:r>
      <w:r w:rsidR="00F978C1">
        <w:t xml:space="preserve">for the </w:t>
      </w:r>
      <w:proofErr w:type="spellStart"/>
      <w:r w:rsidR="00F978C1">
        <w:t>Olimex</w:t>
      </w:r>
      <w:proofErr w:type="spellEnd"/>
      <w:r w:rsidR="00F978C1">
        <w:t xml:space="preserve"> Debugger </w:t>
      </w:r>
      <w:r>
        <w:t xml:space="preserve">do not </w:t>
      </w:r>
      <w:r w:rsidR="00A26D77">
        <w:t>install properly on their own</w:t>
      </w:r>
      <w:r>
        <w:t xml:space="preserve">. The instructions for each of these </w:t>
      </w:r>
      <w:r w:rsidR="00CE52D2">
        <w:t xml:space="preserve">steps </w:t>
      </w:r>
      <w:r w:rsidR="006E4CFD">
        <w:t>is provided below along with a verification step.</w:t>
      </w:r>
    </w:p>
    <w:p w14:paraId="70A8478F" w14:textId="071C6BA7" w:rsidR="008B7961" w:rsidRPr="000471C1" w:rsidRDefault="008B7961" w:rsidP="00227B21">
      <w:pPr>
        <w:pStyle w:val="Heading4"/>
      </w:pPr>
      <w:r w:rsidRPr="000471C1">
        <w:t xml:space="preserve">Open </w:t>
      </w:r>
      <w:r w:rsidRPr="00227B21">
        <w:rPr>
          <w:rStyle w:val="Heading4Char"/>
        </w:rPr>
        <w:t>OCD</w:t>
      </w:r>
    </w:p>
    <w:p w14:paraId="4BB69244" w14:textId="4918E14B" w:rsidR="00932DB9" w:rsidRDefault="00932DB9" w:rsidP="00932DB9">
      <w:r>
        <w:t xml:space="preserve">We are using version 0.10.0.7. </w:t>
      </w:r>
      <w:r w:rsidR="00D52EE9">
        <w:t>Other</w:t>
      </w:r>
      <w:r>
        <w:t xml:space="preserve"> versions may not work with the script files we are using so it is recommended to use that version.</w:t>
      </w:r>
    </w:p>
    <w:p w14:paraId="36160CAD" w14:textId="77777777" w:rsidR="00932DB9" w:rsidRDefault="00932DB9" w:rsidP="00932DB9">
      <w:r>
        <w:t>Version 0.10.0.7 for Windows 64-bit operating systems is included in the class files at:</w:t>
      </w:r>
    </w:p>
    <w:p w14:paraId="06F117C0" w14:textId="74C75030" w:rsidR="00932DB9" w:rsidRDefault="001272DD" w:rsidP="00932DB9">
      <w:pPr>
        <w:ind w:left="720"/>
      </w:pPr>
      <w:proofErr w:type="spellStart"/>
      <w:r>
        <w:t>Software_tools</w:t>
      </w:r>
      <w:proofErr w:type="spellEnd"/>
      <w:r>
        <w:t>/</w:t>
      </w:r>
      <w:proofErr w:type="spellStart"/>
      <w:r>
        <w:t>Olimex</w:t>
      </w:r>
      <w:proofErr w:type="spellEnd"/>
      <w:r>
        <w:t>/</w:t>
      </w:r>
      <w:proofErr w:type="spellStart"/>
      <w:r>
        <w:t>GNU_MCU_</w:t>
      </w:r>
      <w:r w:rsidR="00932DB9">
        <w:t>Eclipse</w:t>
      </w:r>
      <w:proofErr w:type="spellEnd"/>
    </w:p>
    <w:p w14:paraId="55DFD341" w14:textId="15BDB85B" w:rsidR="001272DD" w:rsidRDefault="001272DD" w:rsidP="00932DB9">
      <w:r>
        <w:t xml:space="preserve">Note: In the files provided, the name </w:t>
      </w:r>
      <w:r w:rsidRPr="001272DD">
        <w:rPr>
          <w:i/>
        </w:rPr>
        <w:t>GNU MCU Eclipse</w:t>
      </w:r>
      <w:r>
        <w:t xml:space="preserve"> has been changed to </w:t>
      </w:r>
      <w:proofErr w:type="spellStart"/>
      <w:r w:rsidRPr="001272DD">
        <w:rPr>
          <w:i/>
        </w:rPr>
        <w:t>GNU_MCU_Eclipse</w:t>
      </w:r>
      <w:proofErr w:type="spellEnd"/>
      <w:r>
        <w:t xml:space="preserve"> because spaces in the name can cause problems on some systems.</w:t>
      </w:r>
    </w:p>
    <w:p w14:paraId="366B9C83" w14:textId="16112E30" w:rsidR="00932DB9" w:rsidRDefault="00932DB9" w:rsidP="00932DB9">
      <w:r>
        <w:t>If you need a different platform, you can download it from the following location. Be sure to get version 0.10.0.7.</w:t>
      </w:r>
      <w:r w:rsidR="00886B5E">
        <w:t xml:space="preserve"> Once it is downloaded replace the spaces in the folder name with underscores.</w:t>
      </w:r>
    </w:p>
    <w:p w14:paraId="4BDAA150" w14:textId="68AFC3C2" w:rsidR="008B7961" w:rsidRPr="008B7961" w:rsidRDefault="00A64938" w:rsidP="008B7961">
      <w:pPr>
        <w:ind w:left="720"/>
        <w:rPr>
          <w:rStyle w:val="Hyperlink"/>
          <w:rFonts w:ascii="Arial" w:hAnsi="Arial" w:cs="Arial"/>
          <w:szCs w:val="16"/>
        </w:rPr>
      </w:pPr>
      <w:hyperlink r:id="rId35" w:history="1">
        <w:r w:rsidR="008B7961" w:rsidRPr="008B7961">
          <w:rPr>
            <w:rStyle w:val="Hyperlink"/>
            <w:rFonts w:ascii="Arial" w:eastAsia="Calibri" w:hAnsi="Arial" w:cs="Arial"/>
            <w:szCs w:val="16"/>
          </w:rPr>
          <w:t>https://github.com/gnuarmeclipse/openocd/releases</w:t>
        </w:r>
      </w:hyperlink>
    </w:p>
    <w:p w14:paraId="7EB5D6B7" w14:textId="19648EF3" w:rsidR="00777633" w:rsidRDefault="008B7961" w:rsidP="008B7961">
      <w:r>
        <w:t xml:space="preserve">Once </w:t>
      </w:r>
      <w:r w:rsidR="00932DB9">
        <w:t>you have the proper version, move</w:t>
      </w:r>
      <w:r w:rsidR="00777633">
        <w:t xml:space="preserve"> </w:t>
      </w:r>
      <w:r w:rsidR="00932DB9">
        <w:t xml:space="preserve">the </w:t>
      </w:r>
      <w:proofErr w:type="spellStart"/>
      <w:r w:rsidR="00886B5E">
        <w:rPr>
          <w:i/>
        </w:rPr>
        <w:t>GNU_MCU_</w:t>
      </w:r>
      <w:r w:rsidR="00777633" w:rsidRPr="00777633">
        <w:rPr>
          <w:i/>
        </w:rPr>
        <w:t>Eclipse</w:t>
      </w:r>
      <w:proofErr w:type="spellEnd"/>
      <w:r w:rsidR="00932DB9">
        <w:t xml:space="preserve"> folder to a location that you can find it. In these instructions, it is placed in the top WICED SDK folder which is what I would recommend.</w:t>
      </w:r>
    </w:p>
    <w:p w14:paraId="77A88AC5" w14:textId="5045806A" w:rsidR="00777633" w:rsidRDefault="00777633" w:rsidP="008B7961">
      <w:r>
        <w:t>An example of the resulting path can be seen here:</w:t>
      </w:r>
    </w:p>
    <w:p w14:paraId="233F1ED9" w14:textId="3EE3FE71" w:rsidR="00777633" w:rsidRDefault="000F2158" w:rsidP="00777633">
      <w:pPr>
        <w:jc w:val="center"/>
      </w:pPr>
      <w:r>
        <w:rPr>
          <w:noProof/>
        </w:rPr>
        <w:drawing>
          <wp:inline distT="0" distB="0" distL="0" distR="0" wp14:anchorId="4BA510B0" wp14:editId="4AAFBBA3">
            <wp:extent cx="5583411" cy="23688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14" b="7676"/>
                    <a:stretch/>
                  </pic:blipFill>
                  <pic:spPr bwMode="auto">
                    <a:xfrm>
                      <a:off x="0" y="0"/>
                      <a:ext cx="5655526" cy="2399478"/>
                    </a:xfrm>
                    <a:prstGeom prst="rect">
                      <a:avLst/>
                    </a:prstGeom>
                    <a:ln>
                      <a:noFill/>
                    </a:ln>
                    <a:extLst>
                      <a:ext uri="{53640926-AAD7-44D8-BBD7-CCE9431645EC}">
                        <a14:shadowObscured xmlns:a14="http://schemas.microsoft.com/office/drawing/2010/main"/>
                      </a:ext>
                    </a:extLst>
                  </pic:spPr>
                </pic:pic>
              </a:graphicData>
            </a:graphic>
          </wp:inline>
        </w:drawing>
      </w:r>
    </w:p>
    <w:p w14:paraId="65445C10" w14:textId="4C17BF7E" w:rsidR="008B7961" w:rsidRDefault="008B7961" w:rsidP="008B7961">
      <w:r>
        <w:t xml:space="preserve">More detailed </w:t>
      </w:r>
      <w:r w:rsidR="009B6105">
        <w:t>information and instructions</w:t>
      </w:r>
      <w:r>
        <w:t xml:space="preserve"> </w:t>
      </w:r>
      <w:r w:rsidR="009B6105">
        <w:t xml:space="preserve">on </w:t>
      </w:r>
      <w:proofErr w:type="spellStart"/>
      <w:r w:rsidR="009B6105">
        <w:t>OpenOCD</w:t>
      </w:r>
      <w:proofErr w:type="spellEnd"/>
      <w:r w:rsidR="009B6105">
        <w:t xml:space="preserve"> </w:t>
      </w:r>
      <w:r>
        <w:t>can be found at:</w:t>
      </w:r>
    </w:p>
    <w:p w14:paraId="58944AD2" w14:textId="39F5D67F" w:rsidR="00337407" w:rsidRPr="00772AF9" w:rsidRDefault="00A64938" w:rsidP="00772AF9">
      <w:pPr>
        <w:ind w:left="720"/>
        <w:rPr>
          <w:sz w:val="32"/>
        </w:rPr>
      </w:pPr>
      <w:hyperlink r:id="rId37" w:history="1">
        <w:r w:rsidR="008B7961" w:rsidRPr="003D6558">
          <w:rPr>
            <w:rStyle w:val="Hyperlink"/>
            <w:rFonts w:ascii="Arial" w:eastAsia="Times New Roman" w:hAnsi="Arial" w:cs="Arial"/>
            <w:szCs w:val="16"/>
          </w:rPr>
          <w:t>https://gnuarmeclipse.github.io/openocd/install/</w:t>
        </w:r>
      </w:hyperlink>
      <w:r w:rsidR="00337407">
        <w:br w:type="page"/>
      </w:r>
    </w:p>
    <w:p w14:paraId="780286DD" w14:textId="4F61089D" w:rsidR="000D0E81" w:rsidRPr="000471C1" w:rsidRDefault="000D0E81" w:rsidP="00227B21">
      <w:pPr>
        <w:pStyle w:val="Heading4"/>
      </w:pPr>
      <w:r w:rsidRPr="000471C1">
        <w:lastRenderedPageBreak/>
        <w:t>Platform Specific Configuration Files</w:t>
      </w:r>
    </w:p>
    <w:p w14:paraId="512E5C5D" w14:textId="579F2C72" w:rsidR="00046E48" w:rsidRDefault="000D0E81" w:rsidP="000D0E81">
      <w:r w:rsidRPr="000D0E81">
        <w:t xml:space="preserve">Inside the folder </w:t>
      </w:r>
      <w:proofErr w:type="spellStart"/>
      <w:r w:rsidR="007544A6">
        <w:rPr>
          <w:i/>
        </w:rPr>
        <w:t>GNU_MCU_</w:t>
      </w:r>
      <w:r w:rsidRPr="000D0E81">
        <w:rPr>
          <w:i/>
        </w:rPr>
        <w:t>Eclipse</w:t>
      </w:r>
      <w:proofErr w:type="spellEnd"/>
      <w:r w:rsidRPr="000D0E81">
        <w:rPr>
          <w:i/>
        </w:rPr>
        <w:t>\</w:t>
      </w:r>
      <w:proofErr w:type="spellStart"/>
      <w:r w:rsidRPr="000D0E81">
        <w:rPr>
          <w:i/>
        </w:rPr>
        <w:t>OpenOCD</w:t>
      </w:r>
      <w:proofErr w:type="spellEnd"/>
      <w:r w:rsidRPr="000D0E81">
        <w:rPr>
          <w:i/>
        </w:rPr>
        <w:t>\&lt;version&gt;\scripts</w:t>
      </w:r>
      <w:r w:rsidRPr="000D0E81">
        <w:t xml:space="preserve"> there are folders called </w:t>
      </w:r>
      <w:r w:rsidRPr="000D0E81">
        <w:rPr>
          <w:i/>
        </w:rPr>
        <w:t>board</w:t>
      </w:r>
      <w:r w:rsidRPr="000D0E81">
        <w:t xml:space="preserve"> and </w:t>
      </w:r>
      <w:r w:rsidRPr="000D0E81">
        <w:rPr>
          <w:i/>
        </w:rPr>
        <w:t>target</w:t>
      </w:r>
      <w:r w:rsidRPr="000D0E81">
        <w:t xml:space="preserve">. </w:t>
      </w:r>
      <w:r w:rsidR="00046E48">
        <w:t xml:space="preserve">There is a board and target file required for the kit you are using. </w:t>
      </w:r>
      <w:r w:rsidR="00046E48" w:rsidRPr="00C92AE7">
        <w:rPr>
          <w:u w:val="single"/>
        </w:rPr>
        <w:t xml:space="preserve">If you copied the </w:t>
      </w:r>
      <w:proofErr w:type="spellStart"/>
      <w:r w:rsidR="007544A6">
        <w:rPr>
          <w:i/>
          <w:u w:val="single"/>
        </w:rPr>
        <w:t>GNU_MCU_</w:t>
      </w:r>
      <w:r w:rsidR="00046E48" w:rsidRPr="00C92AE7">
        <w:rPr>
          <w:i/>
          <w:u w:val="single"/>
        </w:rPr>
        <w:t>Eclipse</w:t>
      </w:r>
      <w:proofErr w:type="spellEnd"/>
      <w:r w:rsidR="00046E48" w:rsidRPr="00C92AE7">
        <w:rPr>
          <w:u w:val="single"/>
        </w:rPr>
        <w:t xml:space="preserve"> folder from the class files those two files are already included for you and you can skip </w:t>
      </w:r>
      <w:r w:rsidR="00772AF9">
        <w:rPr>
          <w:u w:val="single"/>
        </w:rPr>
        <w:t>this</w:t>
      </w:r>
      <w:r w:rsidR="00046E48" w:rsidRPr="00C92AE7">
        <w:rPr>
          <w:u w:val="single"/>
        </w:rPr>
        <w:t xml:space="preserve"> next step</w:t>
      </w:r>
      <w:r w:rsidR="00046E48">
        <w:t>.</w:t>
      </w:r>
    </w:p>
    <w:p w14:paraId="663DC17A" w14:textId="77777777" w:rsidR="00046E48" w:rsidRDefault="00046E48" w:rsidP="000D0E81">
      <w:r>
        <w:t xml:space="preserve">If you downloaded </w:t>
      </w:r>
      <w:proofErr w:type="spellStart"/>
      <w:r>
        <w:t>OpenOCD</w:t>
      </w:r>
      <w:proofErr w:type="spellEnd"/>
      <w:r>
        <w:t xml:space="preserve"> from the web, you </w:t>
      </w:r>
      <w:r w:rsidRPr="000D0E81">
        <w:t xml:space="preserve">must copy the board and target files into the appropriate folders. </w:t>
      </w:r>
      <w:r>
        <w:t>The required files can be found in the class files at:</w:t>
      </w:r>
    </w:p>
    <w:p w14:paraId="10283B03" w14:textId="6E7C487E" w:rsidR="00046E48" w:rsidRDefault="00046E48" w:rsidP="00046E48">
      <w:pPr>
        <w:spacing w:after="0"/>
        <w:ind w:left="720"/>
      </w:pPr>
      <w:r>
        <w:t>Software_tools/Olimex/Debug_Config_Files/board/bcm20739A0_fcbga.cfg</w:t>
      </w:r>
    </w:p>
    <w:p w14:paraId="0F810329" w14:textId="74E04B46" w:rsidR="00046E48" w:rsidRDefault="00046E48" w:rsidP="00046E48">
      <w:pPr>
        <w:ind w:left="720"/>
      </w:pPr>
      <w:proofErr w:type="spellStart"/>
      <w:r>
        <w:t>Software_tools</w:t>
      </w:r>
      <w:proofErr w:type="spellEnd"/>
      <w:r>
        <w:t>/</w:t>
      </w:r>
      <w:proofErr w:type="spellStart"/>
      <w:r>
        <w:t>Olimex</w:t>
      </w:r>
      <w:proofErr w:type="spellEnd"/>
      <w:r>
        <w:t>/</w:t>
      </w:r>
      <w:proofErr w:type="spellStart"/>
      <w:r>
        <w:t>Debug_Config_Files</w:t>
      </w:r>
      <w:proofErr w:type="spellEnd"/>
      <w:r>
        <w:t>/target/bcm20739.cfg</w:t>
      </w:r>
    </w:p>
    <w:p w14:paraId="1C7C0996" w14:textId="25B9C9AC" w:rsidR="00046E48" w:rsidRDefault="00046E48" w:rsidP="000D0E81">
      <w:r>
        <w:t xml:space="preserve">Each file should be copied into the equivalent folder in the </w:t>
      </w:r>
      <w:proofErr w:type="spellStart"/>
      <w:r>
        <w:t>OpenOCD</w:t>
      </w:r>
      <w:proofErr w:type="spellEnd"/>
      <w:r>
        <w:t xml:space="preserve"> installation as shown here</w:t>
      </w:r>
      <w:r w:rsidRPr="000D0E81">
        <w:t>:</w:t>
      </w:r>
    </w:p>
    <w:p w14:paraId="3021E658" w14:textId="22B65CA8" w:rsidR="000D0E81" w:rsidRDefault="004A28C4" w:rsidP="000D0E81">
      <w:pPr>
        <w:jc w:val="center"/>
        <w:rPr>
          <w:color w:val="FF0000"/>
        </w:rPr>
      </w:pPr>
      <w:r>
        <w:rPr>
          <w:noProof/>
        </w:rPr>
        <w:drawing>
          <wp:inline distT="0" distB="0" distL="0" distR="0" wp14:anchorId="490D6A7A" wp14:editId="0F1F91D2">
            <wp:extent cx="5467341" cy="2480807"/>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0134"/>
                    <a:stretch/>
                  </pic:blipFill>
                  <pic:spPr bwMode="auto">
                    <a:xfrm>
                      <a:off x="0" y="0"/>
                      <a:ext cx="5487929" cy="2490149"/>
                    </a:xfrm>
                    <a:prstGeom prst="rect">
                      <a:avLst/>
                    </a:prstGeom>
                    <a:ln>
                      <a:noFill/>
                    </a:ln>
                    <a:extLst>
                      <a:ext uri="{53640926-AAD7-44D8-BBD7-CCE9431645EC}">
                        <a14:shadowObscured xmlns:a14="http://schemas.microsoft.com/office/drawing/2010/main"/>
                      </a:ext>
                    </a:extLst>
                  </pic:spPr>
                </pic:pic>
              </a:graphicData>
            </a:graphic>
          </wp:inline>
        </w:drawing>
      </w:r>
    </w:p>
    <w:p w14:paraId="1F8E800F" w14:textId="1681AC31" w:rsidR="000D0E81" w:rsidRDefault="004A28C4" w:rsidP="000D0E81">
      <w:pPr>
        <w:jc w:val="center"/>
        <w:rPr>
          <w:color w:val="FF0000"/>
        </w:rPr>
      </w:pPr>
      <w:r>
        <w:rPr>
          <w:noProof/>
        </w:rPr>
        <w:drawing>
          <wp:inline distT="0" distB="0" distL="0" distR="0" wp14:anchorId="07B79C56" wp14:editId="72C13ADE">
            <wp:extent cx="5446644" cy="2454966"/>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599"/>
                    <a:stretch/>
                  </pic:blipFill>
                  <pic:spPr bwMode="auto">
                    <a:xfrm>
                      <a:off x="0" y="0"/>
                      <a:ext cx="5465564" cy="2463494"/>
                    </a:xfrm>
                    <a:prstGeom prst="rect">
                      <a:avLst/>
                    </a:prstGeom>
                    <a:ln>
                      <a:noFill/>
                    </a:ln>
                    <a:extLst>
                      <a:ext uri="{53640926-AAD7-44D8-BBD7-CCE9431645EC}">
                        <a14:shadowObscured xmlns:a14="http://schemas.microsoft.com/office/drawing/2010/main"/>
                      </a:ext>
                    </a:extLst>
                  </pic:spPr>
                </pic:pic>
              </a:graphicData>
            </a:graphic>
          </wp:inline>
        </w:drawing>
      </w:r>
    </w:p>
    <w:p w14:paraId="5FD0DED2" w14:textId="06A49F3C" w:rsidR="008B7961" w:rsidRDefault="000F5208" w:rsidP="00227B21">
      <w:pPr>
        <w:pStyle w:val="Heading3"/>
      </w:pPr>
      <w:proofErr w:type="spellStart"/>
      <w:r>
        <w:lastRenderedPageBreak/>
        <w:t>Olimex</w:t>
      </w:r>
      <w:proofErr w:type="spellEnd"/>
      <w:r>
        <w:t xml:space="preserve"> </w:t>
      </w:r>
      <w:r w:rsidR="008B7961">
        <w:t>Driver</w:t>
      </w:r>
      <w:r w:rsidR="001D4AE6">
        <w:t xml:space="preserve"> Update</w:t>
      </w:r>
    </w:p>
    <w:p w14:paraId="1116137F" w14:textId="59AFEBF8" w:rsidR="001D4AE6" w:rsidRDefault="001D4AE6" w:rsidP="00A37EE5">
      <w:pPr>
        <w:keepNext/>
      </w:pPr>
      <w:r>
        <w:t xml:space="preserve">Connect the kit and </w:t>
      </w:r>
      <w:proofErr w:type="spellStart"/>
      <w:r>
        <w:t>Olimex</w:t>
      </w:r>
      <w:proofErr w:type="spellEnd"/>
      <w:r>
        <w:t xml:space="preserve"> Debugger to each other and to USB ports on your computer. </w:t>
      </w:r>
      <w:r w:rsidR="00A37EE5">
        <w:t xml:space="preserve">Open the device manager and look for the </w:t>
      </w:r>
      <w:proofErr w:type="spellStart"/>
      <w:r w:rsidR="00A37EE5">
        <w:t>Olimex</w:t>
      </w:r>
      <w:proofErr w:type="spellEnd"/>
      <w:r w:rsidR="00A37EE5">
        <w:t xml:space="preserve"> Debugger. If it shows up under </w:t>
      </w:r>
      <w:r w:rsidR="00EF1256">
        <w:t>"</w:t>
      </w:r>
      <w:r w:rsidR="00A37EE5">
        <w:t>Other devices</w:t>
      </w:r>
      <w:r w:rsidR="00EF1256">
        <w:t>"</w:t>
      </w:r>
      <w:r w:rsidR="00A37EE5">
        <w:t xml:space="preserve"> like in the following picture, then the drive</w:t>
      </w:r>
      <w:r w:rsidR="005A4764">
        <w:t>r</w:t>
      </w:r>
      <w:r w:rsidR="00A37EE5">
        <w:t xml:space="preserve"> will need to be updated manually:</w:t>
      </w:r>
    </w:p>
    <w:p w14:paraId="1750771A" w14:textId="0A13F1A1" w:rsidR="00A37EE5" w:rsidRPr="001D4AE6" w:rsidRDefault="00A37EE5" w:rsidP="00A37EE5">
      <w:pPr>
        <w:jc w:val="center"/>
      </w:pPr>
      <w:r>
        <w:rPr>
          <w:noProof/>
        </w:rPr>
        <w:drawing>
          <wp:inline distT="0" distB="0" distL="0" distR="0" wp14:anchorId="3A295533" wp14:editId="18F65A7A">
            <wp:extent cx="3792772" cy="4570220"/>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7457" b="13505"/>
                    <a:stretch/>
                  </pic:blipFill>
                  <pic:spPr bwMode="auto">
                    <a:xfrm>
                      <a:off x="0" y="0"/>
                      <a:ext cx="3883910" cy="4680040"/>
                    </a:xfrm>
                    <a:prstGeom prst="rect">
                      <a:avLst/>
                    </a:prstGeom>
                    <a:ln>
                      <a:noFill/>
                    </a:ln>
                    <a:extLst>
                      <a:ext uri="{53640926-AAD7-44D8-BBD7-CCE9431645EC}">
                        <a14:shadowObscured xmlns:a14="http://schemas.microsoft.com/office/drawing/2010/main"/>
                      </a:ext>
                    </a:extLst>
                  </pic:spPr>
                </pic:pic>
              </a:graphicData>
            </a:graphic>
          </wp:inline>
        </w:drawing>
      </w:r>
    </w:p>
    <w:p w14:paraId="6B8A9227" w14:textId="77777777" w:rsidR="004A28C4" w:rsidRDefault="004A28C4">
      <w:r>
        <w:br w:type="page"/>
      </w:r>
    </w:p>
    <w:p w14:paraId="7D229ED1" w14:textId="44E3A054" w:rsidR="00772AF9" w:rsidRDefault="00012844" w:rsidP="006E50AB">
      <w:pPr>
        <w:keepNext/>
      </w:pPr>
      <w:r w:rsidRPr="00A37EE5">
        <w:lastRenderedPageBreak/>
        <w:t>If the dr</w:t>
      </w:r>
      <w:r w:rsidR="00772AF9">
        <w:t xml:space="preserve">iver is not installed properly, run the tool </w:t>
      </w:r>
      <w:r w:rsidR="00FA6679">
        <w:t>zadig-2.3.exe. This can be found in the class files at:</w:t>
      </w:r>
    </w:p>
    <w:p w14:paraId="694FC3CC" w14:textId="6CD76455" w:rsidR="00FA6679" w:rsidRDefault="00FA6679" w:rsidP="00FA6679">
      <w:pPr>
        <w:keepNext/>
        <w:ind w:left="720"/>
      </w:pPr>
      <w:proofErr w:type="spellStart"/>
      <w:r>
        <w:t>Software_tools</w:t>
      </w:r>
      <w:proofErr w:type="spellEnd"/>
      <w:r>
        <w:t>/</w:t>
      </w:r>
      <w:proofErr w:type="spellStart"/>
      <w:r>
        <w:t>Olimex</w:t>
      </w:r>
      <w:proofErr w:type="spellEnd"/>
      <w:r>
        <w:t>/zadig-2.3.exe</w:t>
      </w:r>
    </w:p>
    <w:p w14:paraId="71F34103" w14:textId="16BA9504" w:rsidR="00A37EE5" w:rsidRDefault="00A37EE5" w:rsidP="00A37EE5">
      <w:r>
        <w:t xml:space="preserve">Select each </w:t>
      </w:r>
      <w:proofErr w:type="spellStart"/>
      <w:r>
        <w:t>Olimex</w:t>
      </w:r>
      <w:proofErr w:type="spellEnd"/>
      <w:r>
        <w:t xml:space="preserve"> channel one at a time and click </w:t>
      </w:r>
      <w:r w:rsidR="00EF1256">
        <w:t>"</w:t>
      </w:r>
      <w:r>
        <w:t>Install Driver</w:t>
      </w:r>
      <w:r w:rsidR="00EF1256">
        <w:t>"</w:t>
      </w:r>
      <w:r>
        <w:t>.</w:t>
      </w:r>
    </w:p>
    <w:p w14:paraId="3504C108" w14:textId="05921A18" w:rsidR="00A37EE5" w:rsidRDefault="00A37EE5" w:rsidP="00A37EE5">
      <w:pPr>
        <w:jc w:val="center"/>
      </w:pPr>
      <w:r>
        <w:rPr>
          <w:noProof/>
        </w:rPr>
        <w:drawing>
          <wp:inline distT="0" distB="0" distL="0" distR="0" wp14:anchorId="54FBA12D" wp14:editId="47D233C5">
            <wp:extent cx="3931920" cy="1719072"/>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1920" cy="1719072"/>
                    </a:xfrm>
                    <a:prstGeom prst="rect">
                      <a:avLst/>
                    </a:prstGeom>
                  </pic:spPr>
                </pic:pic>
              </a:graphicData>
            </a:graphic>
          </wp:inline>
        </w:drawing>
      </w:r>
    </w:p>
    <w:p w14:paraId="50FFB7AD" w14:textId="53AA131D" w:rsidR="00A37EE5" w:rsidRDefault="00A37EE5" w:rsidP="00A37EE5">
      <w:pPr>
        <w:jc w:val="center"/>
      </w:pPr>
      <w:r>
        <w:rPr>
          <w:noProof/>
        </w:rPr>
        <w:drawing>
          <wp:inline distT="0" distB="0" distL="0" distR="0" wp14:anchorId="0A898CEA" wp14:editId="6618DFF6">
            <wp:extent cx="3904488" cy="1737360"/>
            <wp:effectExtent l="0" t="0" r="127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4488" cy="1737360"/>
                    </a:xfrm>
                    <a:prstGeom prst="rect">
                      <a:avLst/>
                    </a:prstGeom>
                  </pic:spPr>
                </pic:pic>
              </a:graphicData>
            </a:graphic>
          </wp:inline>
        </w:drawing>
      </w:r>
    </w:p>
    <w:p w14:paraId="38CD7CFE" w14:textId="77777777" w:rsidR="00A04D35" w:rsidRDefault="00A37EE5" w:rsidP="00A04D35">
      <w:r>
        <w:t xml:space="preserve">After installing the drivers, the </w:t>
      </w:r>
      <w:proofErr w:type="spellStart"/>
      <w:r>
        <w:t>Olimex</w:t>
      </w:r>
      <w:proofErr w:type="spellEnd"/>
      <w:r>
        <w:t xml:space="preserve"> Debugger should show up in the Device Manager under Universal Serial Bus devices like this:</w:t>
      </w:r>
    </w:p>
    <w:p w14:paraId="3EAC2091" w14:textId="6C98B10F" w:rsidR="00A37EE5" w:rsidRDefault="00A37EE5" w:rsidP="00A04D35">
      <w:pPr>
        <w:jc w:val="center"/>
      </w:pPr>
      <w:r>
        <w:br/>
      </w:r>
      <w:r>
        <w:rPr>
          <w:noProof/>
        </w:rPr>
        <w:drawing>
          <wp:inline distT="0" distB="0" distL="0" distR="0" wp14:anchorId="79E5D9FC" wp14:editId="72239091">
            <wp:extent cx="4136730" cy="2226365"/>
            <wp:effectExtent l="0" t="0" r="0" b="254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6228" r="40850"/>
                    <a:stretch/>
                  </pic:blipFill>
                  <pic:spPr bwMode="auto">
                    <a:xfrm>
                      <a:off x="0" y="0"/>
                      <a:ext cx="4224963" cy="2273852"/>
                    </a:xfrm>
                    <a:prstGeom prst="rect">
                      <a:avLst/>
                    </a:prstGeom>
                    <a:ln>
                      <a:noFill/>
                    </a:ln>
                    <a:extLst>
                      <a:ext uri="{53640926-AAD7-44D8-BBD7-CCE9431645EC}">
                        <a14:shadowObscured xmlns:a14="http://schemas.microsoft.com/office/drawing/2010/main"/>
                      </a:ext>
                    </a:extLst>
                  </pic:spPr>
                </pic:pic>
              </a:graphicData>
            </a:graphic>
          </wp:inline>
        </w:drawing>
      </w:r>
    </w:p>
    <w:p w14:paraId="08198656" w14:textId="77777777" w:rsidR="00A04D35" w:rsidRDefault="00A04D35">
      <w:pPr>
        <w:rPr>
          <w:rFonts w:asciiTheme="majorHAnsi" w:eastAsiaTheme="majorEastAsia" w:hAnsiTheme="majorHAnsi" w:cstheme="majorBidi"/>
          <w:i/>
          <w:iCs/>
          <w:color w:val="2E74B5" w:themeColor="accent1" w:themeShade="BF"/>
        </w:rPr>
      </w:pPr>
      <w:r>
        <w:br w:type="page"/>
      </w:r>
    </w:p>
    <w:p w14:paraId="0C996255" w14:textId="2ECCF681" w:rsidR="006E4CFD" w:rsidRPr="000471C1" w:rsidRDefault="006E4CFD" w:rsidP="00227B21">
      <w:pPr>
        <w:pStyle w:val="Heading4"/>
      </w:pPr>
      <w:proofErr w:type="spellStart"/>
      <w:r w:rsidRPr="000471C1">
        <w:lastRenderedPageBreak/>
        <w:t>OpenOCD</w:t>
      </w:r>
      <w:proofErr w:type="spellEnd"/>
      <w:r w:rsidRPr="000471C1">
        <w:t xml:space="preserve"> Verification</w:t>
      </w:r>
    </w:p>
    <w:p w14:paraId="5EBFF5B5" w14:textId="77777777" w:rsidR="000240FA" w:rsidRDefault="006E4CFD" w:rsidP="006E4CFD">
      <w:r>
        <w:t xml:space="preserve">To verify that the files are installed </w:t>
      </w:r>
      <w:r w:rsidR="000240FA">
        <w:t>correctly,</w:t>
      </w:r>
      <w:r w:rsidR="0010714C">
        <w:t xml:space="preserve"> and the drivers are working</w:t>
      </w:r>
      <w:r>
        <w:t xml:space="preserve">, open a command window </w:t>
      </w:r>
      <w:r w:rsidR="008A097C">
        <w:t xml:space="preserve">or power shell window </w:t>
      </w:r>
      <w:r>
        <w:t>in</w:t>
      </w:r>
      <w:r w:rsidR="000240FA">
        <w:t xml:space="preserve"> the location where you installed the </w:t>
      </w:r>
      <w:proofErr w:type="spellStart"/>
      <w:r w:rsidR="000240FA">
        <w:t>OpenOCD</w:t>
      </w:r>
      <w:proofErr w:type="spellEnd"/>
      <w:r w:rsidR="000240FA">
        <w:t xml:space="preserve"> executable. For example:</w:t>
      </w:r>
    </w:p>
    <w:p w14:paraId="0F480BF2" w14:textId="526AB46B" w:rsidR="00D33D79" w:rsidRDefault="000240FA" w:rsidP="000240FA">
      <w:pPr>
        <w:ind w:left="720"/>
      </w:pPr>
      <w:r>
        <w:rPr>
          <w:i/>
        </w:rPr>
        <w:t>This PC\Documents\WICED-Studio-6.2</w:t>
      </w:r>
      <w:r w:rsidR="00197426">
        <w:rPr>
          <w:i/>
        </w:rPr>
        <w:t>\GNU_MCU_</w:t>
      </w:r>
      <w:r w:rsidR="006E4CFD" w:rsidRPr="002D65EB">
        <w:rPr>
          <w:i/>
        </w:rPr>
        <w:t>Eclipse\OpenOCD\&lt;version&gt;\bin</w:t>
      </w:r>
      <w:r w:rsidR="006E4CFD">
        <w:t xml:space="preserve"> </w:t>
      </w:r>
    </w:p>
    <w:p w14:paraId="62985039" w14:textId="2C09CD71" w:rsidR="000240FA" w:rsidRDefault="000240FA" w:rsidP="006E4CFD">
      <w:r>
        <w:t xml:space="preserve">Note: To open a command window or power shell window, go to the folder in Windows explorer, hold Shift, right-click on an open area in the window, and then select "Open Command Window Here" or "Open </w:t>
      </w:r>
      <w:proofErr w:type="spellStart"/>
      <w:r>
        <w:t>Powershell</w:t>
      </w:r>
      <w:proofErr w:type="spellEnd"/>
      <w:r>
        <w:t xml:space="preserve"> Window Here".</w:t>
      </w:r>
    </w:p>
    <w:p w14:paraId="0F1B371A" w14:textId="1C88B908" w:rsidR="000240FA" w:rsidRDefault="000240FA" w:rsidP="006E4CFD">
      <w:r>
        <w:t>From window, enter the following command:</w:t>
      </w:r>
    </w:p>
    <w:p w14:paraId="6757C4DC" w14:textId="5048DF6C" w:rsidR="00F31689" w:rsidRDefault="008A097C" w:rsidP="00D33D79">
      <w:pPr>
        <w:ind w:firstLine="720"/>
        <w:rPr>
          <w:i/>
        </w:rPr>
      </w:pPr>
      <w:r>
        <w:t>.\</w:t>
      </w:r>
      <w:proofErr w:type="spellStart"/>
      <w:r w:rsidR="006E4CFD" w:rsidRPr="002D65EB">
        <w:rPr>
          <w:i/>
        </w:rPr>
        <w:t>openocd</w:t>
      </w:r>
      <w:proofErr w:type="spellEnd"/>
      <w:r w:rsidR="006E4CFD" w:rsidRPr="002D65EB">
        <w:rPr>
          <w:i/>
        </w:rPr>
        <w:t xml:space="preserve"> </w:t>
      </w:r>
      <w:r w:rsidR="006E4CFD">
        <w:rPr>
          <w:i/>
        </w:rPr>
        <w:t xml:space="preserve">-f </w:t>
      </w:r>
      <w:r w:rsidR="00575749">
        <w:rPr>
          <w:i/>
        </w:rPr>
        <w:t>..\scripts\board\</w:t>
      </w:r>
      <w:r w:rsidR="00575749" w:rsidRPr="00575749">
        <w:rPr>
          <w:i/>
        </w:rPr>
        <w:t>bcm20739A0_fcbga.cfg</w:t>
      </w:r>
    </w:p>
    <w:p w14:paraId="52C0A752" w14:textId="2D280B75" w:rsidR="006E4CFD" w:rsidRDefault="006E4CFD" w:rsidP="006E4CFD">
      <w:r>
        <w:t>You should see a result like this:</w:t>
      </w:r>
    </w:p>
    <w:p w14:paraId="60F0FB4B" w14:textId="0D12E5D1" w:rsidR="00575749" w:rsidRDefault="00B07547" w:rsidP="00CA5588">
      <w:pPr>
        <w:jc w:val="center"/>
      </w:pPr>
      <w:r>
        <w:rPr>
          <w:noProof/>
        </w:rPr>
        <mc:AlternateContent>
          <mc:Choice Requires="wps">
            <w:drawing>
              <wp:anchor distT="0" distB="0" distL="114300" distR="114300" simplePos="0" relativeHeight="251657216" behindDoc="0" locked="0" layoutInCell="1" allowOverlap="1" wp14:anchorId="29073069" wp14:editId="7ECCCB33">
                <wp:simplePos x="0" y="0"/>
                <wp:positionH relativeFrom="column">
                  <wp:posOffset>707666</wp:posOffset>
                </wp:positionH>
                <wp:positionV relativeFrom="paragraph">
                  <wp:posOffset>1961294</wp:posOffset>
                </wp:positionV>
                <wp:extent cx="2902226" cy="127221"/>
                <wp:effectExtent l="19050" t="19050" r="12700" b="25400"/>
                <wp:wrapNone/>
                <wp:docPr id="28" name="Rectangle 28"/>
                <wp:cNvGraphicFramePr/>
                <a:graphic xmlns:a="http://schemas.openxmlformats.org/drawingml/2006/main">
                  <a:graphicData uri="http://schemas.microsoft.com/office/word/2010/wordprocessingShape">
                    <wps:wsp>
                      <wps:cNvSpPr/>
                      <wps:spPr>
                        <a:xfrm>
                          <a:off x="0" y="0"/>
                          <a:ext cx="2902226" cy="1272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A4FC96" id="Rectangle 28" o:spid="_x0000_s1026" style="position:absolute;margin-left:55.7pt;margin-top:154.45pt;width:228.5pt;height:10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" filled="f" strokecolor="red" strokeweight="2.25pt"/>
            </w:pict>
          </mc:Fallback>
        </mc:AlternateContent>
      </w:r>
      <w:r w:rsidR="00CA5588">
        <w:rPr>
          <w:noProof/>
        </w:rPr>
        <w:drawing>
          <wp:inline distT="0" distB="0" distL="0" distR="0" wp14:anchorId="2A7E101D" wp14:editId="28897CA8">
            <wp:extent cx="4547242" cy="2441050"/>
            <wp:effectExtent l="0" t="0" r="571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9277"/>
                    <a:stretch/>
                  </pic:blipFill>
                  <pic:spPr bwMode="auto">
                    <a:xfrm>
                      <a:off x="0" y="0"/>
                      <a:ext cx="4586700" cy="2462232"/>
                    </a:xfrm>
                    <a:prstGeom prst="rect">
                      <a:avLst/>
                    </a:prstGeom>
                    <a:ln>
                      <a:noFill/>
                    </a:ln>
                    <a:extLst>
                      <a:ext uri="{53640926-AAD7-44D8-BBD7-CCE9431645EC}">
                        <a14:shadowObscured xmlns:a14="http://schemas.microsoft.com/office/drawing/2010/main"/>
                      </a:ext>
                    </a:extLst>
                  </pic:spPr>
                </pic:pic>
              </a:graphicData>
            </a:graphic>
          </wp:inline>
        </w:drawing>
      </w:r>
    </w:p>
    <w:p w14:paraId="49DCCBD9" w14:textId="07DF9DFD" w:rsidR="006E4CFD" w:rsidRDefault="00687936" w:rsidP="006E4CFD">
      <w:r>
        <w:t xml:space="preserve">Keep that window open and then </w:t>
      </w:r>
      <w:r w:rsidR="006E4CFD">
        <w:t>open a Telnet connection to localhost port 4444. For example, Putty can be used for Tenet as shown here:</w:t>
      </w:r>
    </w:p>
    <w:p w14:paraId="7B4DCDDE" w14:textId="51F56C99" w:rsidR="006E50AB" w:rsidRDefault="006E50AB" w:rsidP="006E50AB">
      <w:pPr>
        <w:jc w:val="center"/>
      </w:pPr>
      <w:r>
        <w:rPr>
          <w:noProof/>
        </w:rPr>
        <w:drawing>
          <wp:inline distT="0" distB="0" distL="0" distR="0" wp14:anchorId="4F54151B" wp14:editId="3094159B">
            <wp:extent cx="2433099" cy="2333254"/>
            <wp:effectExtent l="0" t="0" r="571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6906" cy="2404032"/>
                    </a:xfrm>
                    <a:prstGeom prst="rect">
                      <a:avLst/>
                    </a:prstGeom>
                  </pic:spPr>
                </pic:pic>
              </a:graphicData>
            </a:graphic>
          </wp:inline>
        </w:drawing>
      </w:r>
    </w:p>
    <w:p w14:paraId="4B5EAE0C" w14:textId="028D7B2D" w:rsidR="006E4CFD" w:rsidRDefault="006E4CFD" w:rsidP="006E50AB">
      <w:r>
        <w:lastRenderedPageBreak/>
        <w:t xml:space="preserve">Once the Telnet window opens, enter </w:t>
      </w:r>
      <w:r w:rsidR="00EF1256">
        <w:t>"</w:t>
      </w:r>
      <w:r>
        <w:t>halt</w:t>
      </w:r>
      <w:r w:rsidR="00EF1256">
        <w:t>"</w:t>
      </w:r>
      <w:r>
        <w:t xml:space="preserve"> to halt the CPU and then enter </w:t>
      </w:r>
      <w:r w:rsidR="00EF1256">
        <w:t>"</w:t>
      </w:r>
      <w:r>
        <w:t>reg</w:t>
      </w:r>
      <w:r w:rsidR="00EF1256">
        <w:t>"</w:t>
      </w:r>
      <w:r>
        <w:t xml:space="preserve"> to see the register values. You will see a response both in the Telnet window and the </w:t>
      </w:r>
      <w:proofErr w:type="spellStart"/>
      <w:r>
        <w:t>OpenOCD</w:t>
      </w:r>
      <w:proofErr w:type="spellEnd"/>
      <w:r>
        <w:t xml:space="preserve"> window.</w:t>
      </w:r>
    </w:p>
    <w:p w14:paraId="467C5EBF" w14:textId="4E09B515" w:rsidR="00CA5588" w:rsidRPr="006E4CFD" w:rsidRDefault="00CA5588" w:rsidP="00CA5588">
      <w:pPr>
        <w:jc w:val="center"/>
        <w:rPr>
          <w:color w:val="FF0000"/>
        </w:rPr>
      </w:pPr>
      <w:r>
        <w:rPr>
          <w:noProof/>
        </w:rPr>
        <w:drawing>
          <wp:inline distT="0" distB="0" distL="0" distR="0" wp14:anchorId="392C46DD" wp14:editId="72A75064">
            <wp:extent cx="4248368" cy="5200917"/>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48368" cy="5200917"/>
                    </a:xfrm>
                    <a:prstGeom prst="rect">
                      <a:avLst/>
                    </a:prstGeom>
                  </pic:spPr>
                </pic:pic>
              </a:graphicData>
            </a:graphic>
          </wp:inline>
        </w:drawing>
      </w:r>
    </w:p>
    <w:p w14:paraId="7A2AAC95" w14:textId="1D5A4516" w:rsidR="006E4CFD" w:rsidRPr="006E4CFD" w:rsidRDefault="006E4CFD" w:rsidP="006E4CFD">
      <w:r>
        <w:t xml:space="preserve">Enter the command </w:t>
      </w:r>
      <w:r w:rsidR="00EF1256">
        <w:t>"</w:t>
      </w:r>
      <w:r>
        <w:t>exit</w:t>
      </w:r>
      <w:r w:rsidR="00EF1256">
        <w:t>"</w:t>
      </w:r>
      <w:r w:rsidR="00A04D35">
        <w:t xml:space="preserve"> to quit out of Telnet</w:t>
      </w:r>
      <w:r>
        <w:t xml:space="preserve"> and hit Ctrl-C to stop the </w:t>
      </w:r>
      <w:proofErr w:type="spellStart"/>
      <w:r>
        <w:t>OpenOCD</w:t>
      </w:r>
      <w:proofErr w:type="spellEnd"/>
      <w:r>
        <w:t xml:space="preserve"> GDB Server.</w:t>
      </w:r>
      <w:r w:rsidR="00E16AE3">
        <w:t xml:space="preserve"> Both windows should be closed at this point.</w:t>
      </w:r>
    </w:p>
    <w:p w14:paraId="03CB0B58" w14:textId="4033F410" w:rsidR="006C4FFF" w:rsidRDefault="00D03C04" w:rsidP="00227B21">
      <w:pPr>
        <w:pStyle w:val="Heading3"/>
      </w:pPr>
      <w:r>
        <w:lastRenderedPageBreak/>
        <w:t>WICED Studio</w:t>
      </w:r>
      <w:r w:rsidR="006C4FFF">
        <w:t xml:space="preserve"> </w:t>
      </w:r>
      <w:r w:rsidR="00DB6966">
        <w:t>S</w:t>
      </w:r>
      <w:r w:rsidR="006C4FFF">
        <w:t>etup</w:t>
      </w:r>
      <w:r w:rsidR="001C7651">
        <w:t xml:space="preserve"> for </w:t>
      </w:r>
      <w:proofErr w:type="spellStart"/>
      <w:r w:rsidR="001C7651">
        <w:t>Olimex</w:t>
      </w:r>
      <w:proofErr w:type="spellEnd"/>
    </w:p>
    <w:p w14:paraId="06CFF425" w14:textId="04F7EBB5" w:rsidR="006E055A" w:rsidRPr="00336336" w:rsidRDefault="00336336" w:rsidP="00B353FB">
      <w:pPr>
        <w:keepNext/>
      </w:pPr>
      <w:r w:rsidRPr="00336336">
        <w:t xml:space="preserve">To use the </w:t>
      </w:r>
      <w:proofErr w:type="spellStart"/>
      <w:r w:rsidRPr="00336336">
        <w:t>Olimex</w:t>
      </w:r>
      <w:proofErr w:type="spellEnd"/>
      <w:r w:rsidRPr="00336336">
        <w:t xml:space="preserve"> Debugger inside WICED Studio it is necessary to specify the path to </w:t>
      </w:r>
      <w:proofErr w:type="spellStart"/>
      <w:r w:rsidRPr="00336336">
        <w:t>OpenOCD</w:t>
      </w:r>
      <w:proofErr w:type="spellEnd"/>
      <w:r w:rsidRPr="00336336">
        <w:t xml:space="preserve"> and to set up a Debug Configuration. Each is discussed separately below.</w:t>
      </w:r>
    </w:p>
    <w:p w14:paraId="44574FE8" w14:textId="28B39087" w:rsidR="00A56F02" w:rsidRPr="000471C1" w:rsidRDefault="00A56F02" w:rsidP="00227B21">
      <w:pPr>
        <w:pStyle w:val="Heading4"/>
      </w:pPr>
      <w:proofErr w:type="spellStart"/>
      <w:r w:rsidRPr="000471C1">
        <w:t>OpenOCD</w:t>
      </w:r>
      <w:proofErr w:type="spellEnd"/>
      <w:r w:rsidRPr="000471C1">
        <w:t xml:space="preserve"> Path</w:t>
      </w:r>
    </w:p>
    <w:p w14:paraId="611C32CD" w14:textId="4A57D22E" w:rsidR="00A56F02" w:rsidRPr="001C707A" w:rsidRDefault="001C707A" w:rsidP="001C707A">
      <w:pPr>
        <w:keepNext/>
      </w:pPr>
      <w:r w:rsidRPr="001C707A">
        <w:t xml:space="preserve">In WICED Studio, go to </w:t>
      </w:r>
      <w:r w:rsidRPr="00B353FB">
        <w:rPr>
          <w:i/>
        </w:rPr>
        <w:t>Window -&gt; Preferences</w:t>
      </w:r>
      <w:r w:rsidRPr="001C707A">
        <w:t xml:space="preserve"> and then select </w:t>
      </w:r>
      <w:r w:rsidRPr="00B353FB">
        <w:rPr>
          <w:i/>
        </w:rPr>
        <w:t xml:space="preserve">Run/Debug -&gt; </w:t>
      </w:r>
      <w:proofErr w:type="spellStart"/>
      <w:r w:rsidRPr="00B353FB">
        <w:rPr>
          <w:i/>
        </w:rPr>
        <w:t>OpenOCD</w:t>
      </w:r>
      <w:proofErr w:type="spellEnd"/>
      <w:r w:rsidRPr="001C707A">
        <w:t>. Enter the executable and folder as shown below.</w:t>
      </w:r>
      <w:r>
        <w:t xml:space="preserve"> The folder path must match the location where you put the </w:t>
      </w:r>
      <w:proofErr w:type="spellStart"/>
      <w:r>
        <w:t>OpenOCD</w:t>
      </w:r>
      <w:proofErr w:type="spellEnd"/>
      <w:r>
        <w:t xml:space="preserve"> installation.</w:t>
      </w:r>
    </w:p>
    <w:p w14:paraId="59CCFB5A" w14:textId="7A5FE62D" w:rsidR="008479A9" w:rsidRDefault="00AF324A" w:rsidP="001C707A">
      <w:pPr>
        <w:jc w:val="center"/>
        <w:rPr>
          <w:color w:val="FF0000"/>
        </w:rPr>
      </w:pPr>
      <w:r>
        <w:rPr>
          <w:noProof/>
        </w:rPr>
        <w:drawing>
          <wp:inline distT="0" distB="0" distL="0" distR="0" wp14:anchorId="4C0E3C24" wp14:editId="5D554B00">
            <wp:extent cx="5943600" cy="26022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02230"/>
                    </a:xfrm>
                    <a:prstGeom prst="rect">
                      <a:avLst/>
                    </a:prstGeom>
                  </pic:spPr>
                </pic:pic>
              </a:graphicData>
            </a:graphic>
          </wp:inline>
        </w:drawing>
      </w:r>
    </w:p>
    <w:p w14:paraId="767CB20B" w14:textId="7FF9FAB0" w:rsidR="008B4C4B" w:rsidRDefault="003E542D" w:rsidP="008B4C4B">
      <w:r>
        <w:t xml:space="preserve">The </w:t>
      </w:r>
      <w:r w:rsidRPr="003E542D">
        <w:rPr>
          <w:i/>
        </w:rPr>
        <w:t>F</w:t>
      </w:r>
      <w:r w:rsidR="008B4C4B" w:rsidRPr="003E542D">
        <w:rPr>
          <w:i/>
        </w:rPr>
        <w:t>older</w:t>
      </w:r>
      <w:r w:rsidR="008B4C4B">
        <w:t xml:space="preserve"> shown above is:</w:t>
      </w:r>
    </w:p>
    <w:p w14:paraId="5E3D8C2A" w14:textId="7D4B218C" w:rsidR="008B4C4B" w:rsidRPr="00A75D22" w:rsidRDefault="00197426" w:rsidP="008B4C4B">
      <w:pPr>
        <w:ind w:left="720"/>
      </w:pPr>
      <w:r>
        <w:rPr>
          <w:i/>
        </w:rPr>
        <w:t>C:\</w:t>
      </w:r>
      <w:r w:rsidR="00AF324A">
        <w:rPr>
          <w:i/>
        </w:rPr>
        <w:t>\Users\gjl\Documents\WICED-Studio-6.2</w:t>
      </w:r>
      <w:r>
        <w:rPr>
          <w:i/>
        </w:rPr>
        <w:t>\GNU_MCU_</w:t>
      </w:r>
      <w:r w:rsidR="008B4C4B" w:rsidRPr="003E542D">
        <w:rPr>
          <w:i/>
        </w:rPr>
        <w:t>Eclipse\OpenOCD\0.10.0-7-20180123-1217\bin</w:t>
      </w:r>
      <w:r w:rsidR="00A75D22">
        <w:rPr>
          <w:i/>
        </w:rPr>
        <w:t xml:space="preserve"> </w:t>
      </w:r>
      <w:r w:rsidR="00A75D22">
        <w:t xml:space="preserve">but it </w:t>
      </w:r>
      <w:r w:rsidR="00AF324A">
        <w:t>will</w:t>
      </w:r>
      <w:r w:rsidR="00A75D22">
        <w:t xml:space="preserve"> be different in your case.</w:t>
      </w:r>
    </w:p>
    <w:p w14:paraId="34BCE728" w14:textId="54DDCA49" w:rsidR="00A56F02" w:rsidRDefault="00A56F02" w:rsidP="00227B21">
      <w:pPr>
        <w:pStyle w:val="Heading3"/>
      </w:pPr>
      <w:r>
        <w:t>Debug Configuration</w:t>
      </w:r>
    </w:p>
    <w:p w14:paraId="3CC59D28" w14:textId="147B03EF" w:rsidR="001C707A" w:rsidRDefault="001C707A" w:rsidP="001C707A">
      <w:r w:rsidRPr="00274B5C">
        <w:t xml:space="preserve">From WICED Studio, click the arrow next to the Bug icon and select </w:t>
      </w:r>
      <w:r w:rsidR="00EF1256">
        <w:t>"</w:t>
      </w:r>
      <w:r w:rsidRPr="00274B5C">
        <w:t>Debug Configurations…</w:t>
      </w:r>
      <w:r w:rsidR="00EF1256">
        <w:t>"</w:t>
      </w:r>
      <w:r w:rsidRPr="00274B5C">
        <w:t>.</w:t>
      </w:r>
    </w:p>
    <w:p w14:paraId="042AE5CC" w14:textId="77777777" w:rsidR="001C707A" w:rsidRDefault="001C707A" w:rsidP="001C707A">
      <w:pPr>
        <w:jc w:val="center"/>
      </w:pPr>
      <w:r>
        <w:rPr>
          <w:noProof/>
        </w:rPr>
        <w:drawing>
          <wp:inline distT="0" distB="0" distL="0" distR="0" wp14:anchorId="2EFE0B04" wp14:editId="4C99C868">
            <wp:extent cx="2829560" cy="1861306"/>
            <wp:effectExtent l="0" t="0" r="8890" b="571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52115" cy="1876143"/>
                    </a:xfrm>
                    <a:prstGeom prst="rect">
                      <a:avLst/>
                    </a:prstGeom>
                  </pic:spPr>
                </pic:pic>
              </a:graphicData>
            </a:graphic>
          </wp:inline>
        </w:drawing>
      </w:r>
    </w:p>
    <w:p w14:paraId="5BA642E9" w14:textId="4354971C" w:rsidR="001C707A" w:rsidRPr="001C707A" w:rsidRDefault="001C707A" w:rsidP="001C707A">
      <w:pPr>
        <w:keepNext/>
        <w:rPr>
          <w:color w:val="FF0000"/>
        </w:rPr>
      </w:pPr>
      <w:r w:rsidRPr="00274B5C">
        <w:lastRenderedPageBreak/>
        <w:t xml:space="preserve">Select </w:t>
      </w:r>
      <w:r w:rsidRPr="00274B5C">
        <w:rPr>
          <w:i/>
        </w:rPr>
        <w:t xml:space="preserve">GDB </w:t>
      </w:r>
      <w:proofErr w:type="spellStart"/>
      <w:r>
        <w:rPr>
          <w:i/>
        </w:rPr>
        <w:t>OpenOCD</w:t>
      </w:r>
      <w:proofErr w:type="spellEnd"/>
      <w:r>
        <w:rPr>
          <w:i/>
        </w:rPr>
        <w:t xml:space="preserve"> Debugging</w:t>
      </w:r>
      <w:r w:rsidRPr="00274B5C">
        <w:t xml:space="preserve"> and click </w:t>
      </w:r>
      <w:r>
        <w:t xml:space="preserve">the </w:t>
      </w:r>
      <w:r w:rsidR="00EF1256">
        <w:t>"</w:t>
      </w:r>
      <w:r>
        <w:t>New</w:t>
      </w:r>
      <w:r w:rsidR="00EF1256">
        <w:t>"</w:t>
      </w:r>
      <w:r>
        <w:t xml:space="preserve"> button.</w:t>
      </w:r>
    </w:p>
    <w:p w14:paraId="38C06C5C" w14:textId="111AF0EE" w:rsidR="008479A9" w:rsidRDefault="008479A9" w:rsidP="006E055A">
      <w:pPr>
        <w:rPr>
          <w:color w:val="FF0000"/>
        </w:rPr>
      </w:pPr>
      <w:r>
        <w:rPr>
          <w:noProof/>
        </w:rPr>
        <w:drawing>
          <wp:inline distT="0" distB="0" distL="0" distR="0" wp14:anchorId="50A74F47" wp14:editId="3A9C8DD2">
            <wp:extent cx="5767429" cy="2822713"/>
            <wp:effectExtent l="0" t="0" r="508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3776" cy="2830714"/>
                    </a:xfrm>
                    <a:prstGeom prst="rect">
                      <a:avLst/>
                    </a:prstGeom>
                  </pic:spPr>
                </pic:pic>
              </a:graphicData>
            </a:graphic>
          </wp:inline>
        </w:drawing>
      </w:r>
    </w:p>
    <w:p w14:paraId="5199938E" w14:textId="12F53E59" w:rsidR="001C707A" w:rsidRDefault="001C707A" w:rsidP="006E055A">
      <w:pPr>
        <w:rPr>
          <w:color w:val="FF0000"/>
        </w:rPr>
      </w:pPr>
      <w:r>
        <w:t xml:space="preserve">Change the name of the configuration if </w:t>
      </w:r>
      <w:r w:rsidR="00B353FB">
        <w:t>desired</w:t>
      </w:r>
      <w:r>
        <w:t xml:space="preserve"> (the pictures below use</w:t>
      </w:r>
      <w:r w:rsidR="006E4CFD">
        <w:t xml:space="preserve"> the name </w:t>
      </w:r>
      <w:r w:rsidR="00EF1256">
        <w:t>"</w:t>
      </w:r>
      <w:r w:rsidR="006E4CFD">
        <w:t>20719-B1_Bluetooth_</w:t>
      </w:r>
      <w:r>
        <w:t>OpenOCD</w:t>
      </w:r>
      <w:r w:rsidR="00EF1256">
        <w:t>"</w:t>
      </w:r>
      <w:r>
        <w:t>) and set the options on each tab as shown in the following pictures.</w:t>
      </w:r>
      <w:r w:rsidR="00B7629D">
        <w:t xml:space="preserve"> </w:t>
      </w:r>
    </w:p>
    <w:p w14:paraId="51369741" w14:textId="412B2FA0" w:rsidR="008479A9" w:rsidRDefault="003170BD" w:rsidP="006E055A">
      <w:pPr>
        <w:rPr>
          <w:color w:val="FF0000"/>
        </w:rPr>
      </w:pPr>
      <w:r>
        <w:rPr>
          <w:noProof/>
        </w:rPr>
        <w:drawing>
          <wp:inline distT="0" distB="0" distL="0" distR="0" wp14:anchorId="4B3B359D" wp14:editId="52C3AE88">
            <wp:extent cx="5791590" cy="3029447"/>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10466" cy="3039321"/>
                    </a:xfrm>
                    <a:prstGeom prst="rect">
                      <a:avLst/>
                    </a:prstGeom>
                  </pic:spPr>
                </pic:pic>
              </a:graphicData>
            </a:graphic>
          </wp:inline>
        </w:drawing>
      </w:r>
    </w:p>
    <w:p w14:paraId="0D321A2A" w14:textId="77777777" w:rsidR="003E542D" w:rsidRDefault="003E542D" w:rsidP="003E542D">
      <w:r>
        <w:t xml:space="preserve">The </w:t>
      </w:r>
      <w:r w:rsidRPr="00791759">
        <w:rPr>
          <w:i/>
        </w:rPr>
        <w:t>Project</w:t>
      </w:r>
      <w:r>
        <w:t xml:space="preserve"> and </w:t>
      </w:r>
      <w:r w:rsidRPr="00791759">
        <w:rPr>
          <w:i/>
        </w:rPr>
        <w:t>C/C++ Application</w:t>
      </w:r>
      <w:r>
        <w:t xml:space="preserve"> string shown above are:</w:t>
      </w:r>
    </w:p>
    <w:p w14:paraId="562285F0" w14:textId="77777777" w:rsidR="003E542D" w:rsidRDefault="003E542D" w:rsidP="00A778FD">
      <w:pPr>
        <w:spacing w:after="0"/>
        <w:ind w:left="720"/>
      </w:pPr>
      <w:r>
        <w:t xml:space="preserve"> </w:t>
      </w:r>
      <w:r w:rsidRPr="00791759">
        <w:rPr>
          <w:i/>
        </w:rPr>
        <w:t>20719-B1_Bluetooth</w:t>
      </w:r>
    </w:p>
    <w:p w14:paraId="30CEF640" w14:textId="5BB4BB22" w:rsidR="003E542D" w:rsidRDefault="003E542D" w:rsidP="003E542D">
      <w:pPr>
        <w:ind w:left="720"/>
        <w:rPr>
          <w:i/>
        </w:rPr>
      </w:pPr>
      <w:r w:rsidRPr="00791759">
        <w:rPr>
          <w:i/>
        </w:rPr>
        <w:t>${workspace_</w:t>
      </w:r>
      <w:proofErr w:type="gramStart"/>
      <w:r w:rsidRPr="00791759">
        <w:rPr>
          <w:i/>
        </w:rPr>
        <w:t>loc}\20719-B1_Bluetooth\build\eclipse_debug\last_built.elf</w:t>
      </w:r>
      <w:proofErr w:type="gramEnd"/>
    </w:p>
    <w:p w14:paraId="3F7BE72F" w14:textId="34F52C39" w:rsidR="00447CB9" w:rsidRPr="00447CB9" w:rsidRDefault="00447CB9" w:rsidP="00447CB9">
      <w:pPr>
        <w:rPr>
          <w:u w:val="single"/>
        </w:rPr>
      </w:pPr>
      <w:r w:rsidRPr="00AA6CA4">
        <w:rPr>
          <w:u w:val="single"/>
        </w:rPr>
        <w:t xml:space="preserve">Click </w:t>
      </w:r>
      <w:r w:rsidRPr="00447CB9">
        <w:rPr>
          <w:i/>
          <w:u w:val="single"/>
        </w:rPr>
        <w:t>Apply</w:t>
      </w:r>
      <w:r w:rsidRPr="00AA6CA4">
        <w:rPr>
          <w:u w:val="single"/>
        </w:rPr>
        <w:t xml:space="preserve"> on each tab as you complete </w:t>
      </w:r>
      <w:r>
        <w:rPr>
          <w:u w:val="single"/>
        </w:rPr>
        <w:t>it</w:t>
      </w:r>
      <w:r w:rsidRPr="00AA6CA4">
        <w:rPr>
          <w:u w:val="single"/>
        </w:rPr>
        <w:t xml:space="preserve"> since it will affect what you see on the other tabs.</w:t>
      </w:r>
    </w:p>
    <w:p w14:paraId="4AFB508A" w14:textId="57512F6B" w:rsidR="003170BD" w:rsidRDefault="00C7784C" w:rsidP="006E055A">
      <w:pPr>
        <w:rPr>
          <w:color w:val="FF0000"/>
        </w:rPr>
      </w:pPr>
      <w:r>
        <w:rPr>
          <w:noProof/>
        </w:rPr>
        <w:lastRenderedPageBreak/>
        <w:drawing>
          <wp:inline distT="0" distB="0" distL="0" distR="0" wp14:anchorId="6094EEBD" wp14:editId="221EE50B">
            <wp:extent cx="5943600" cy="4175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175760"/>
                    </a:xfrm>
                    <a:prstGeom prst="rect">
                      <a:avLst/>
                    </a:prstGeom>
                  </pic:spPr>
                </pic:pic>
              </a:graphicData>
            </a:graphic>
          </wp:inline>
        </w:drawing>
      </w:r>
    </w:p>
    <w:p w14:paraId="7AB467F7" w14:textId="702EA0B5" w:rsidR="003E542D" w:rsidRDefault="003E542D" w:rsidP="003E542D">
      <w:r>
        <w:t xml:space="preserve">The </w:t>
      </w:r>
      <w:r>
        <w:rPr>
          <w:i/>
        </w:rPr>
        <w:t>Config options</w:t>
      </w:r>
      <w:r>
        <w:t xml:space="preserve"> and </w:t>
      </w:r>
      <w:r>
        <w:rPr>
          <w:i/>
        </w:rPr>
        <w:t xml:space="preserve">GDB Client Setup Executable </w:t>
      </w:r>
      <w:r>
        <w:t>string shown above are:</w:t>
      </w:r>
    </w:p>
    <w:p w14:paraId="7605669D" w14:textId="02A35BCF" w:rsidR="003E542D" w:rsidRPr="00F01BEE" w:rsidRDefault="007C0BCC" w:rsidP="003E542D">
      <w:pPr>
        <w:ind w:left="720"/>
        <w:rPr>
          <w:i/>
        </w:rPr>
      </w:pPr>
      <w:r>
        <w:rPr>
          <w:i/>
        </w:rPr>
        <w:t xml:space="preserve">-f </w:t>
      </w:r>
      <w:r w:rsidR="00EF1256">
        <w:rPr>
          <w:i/>
        </w:rPr>
        <w:t>"</w:t>
      </w:r>
      <w:r>
        <w:rPr>
          <w:i/>
        </w:rPr>
        <w:t>${</w:t>
      </w:r>
      <w:proofErr w:type="spellStart"/>
      <w:r>
        <w:rPr>
          <w:i/>
        </w:rPr>
        <w:t>openocd_</w:t>
      </w:r>
      <w:proofErr w:type="gramStart"/>
      <w:r>
        <w:rPr>
          <w:i/>
        </w:rPr>
        <w:t>path</w:t>
      </w:r>
      <w:proofErr w:type="spellEnd"/>
      <w:r>
        <w:rPr>
          <w:i/>
        </w:rPr>
        <w:t>}\..\scripts\board\bcm20739A0_fcbga.cfg</w:t>
      </w:r>
      <w:proofErr w:type="gramEnd"/>
      <w:r w:rsidR="00EF1256">
        <w:rPr>
          <w:i/>
        </w:rPr>
        <w:t>"</w:t>
      </w:r>
    </w:p>
    <w:p w14:paraId="78981984" w14:textId="2DF8B808" w:rsidR="003E542D" w:rsidRDefault="003E542D" w:rsidP="00CC75A7">
      <w:pPr>
        <w:ind w:left="720"/>
        <w:rPr>
          <w:color w:val="FF0000"/>
        </w:rPr>
      </w:pPr>
      <w:r w:rsidRPr="00F01BEE">
        <w:rPr>
          <w:i/>
        </w:rPr>
        <w:t>${workspace</w:t>
      </w:r>
      <w:r w:rsidR="001E46A8">
        <w:rPr>
          <w:i/>
        </w:rPr>
        <w:t>_</w:t>
      </w:r>
      <w:proofErr w:type="gramStart"/>
      <w:r w:rsidR="001E46A8">
        <w:rPr>
          <w:i/>
        </w:rPr>
        <w:t>loc}\43xxx_Wi-Fi\tools\ARM_GNU</w:t>
      </w:r>
      <w:r w:rsidRPr="00F01BEE">
        <w:rPr>
          <w:i/>
        </w:rPr>
        <w:t>\Win32</w:t>
      </w:r>
      <w:r w:rsidR="001E46A8">
        <w:rPr>
          <w:i/>
        </w:rPr>
        <w:t>\bin</w:t>
      </w:r>
      <w:r w:rsidRPr="00F01BEE">
        <w:rPr>
          <w:i/>
        </w:rPr>
        <w:t>\arm-none-eabi-gdb</w:t>
      </w:r>
      <w:proofErr w:type="gramEnd"/>
    </w:p>
    <w:p w14:paraId="44FEDB91" w14:textId="1E5F2B95" w:rsidR="008479A9" w:rsidRDefault="00991C99" w:rsidP="006E055A">
      <w:pPr>
        <w:rPr>
          <w:color w:val="FF0000"/>
        </w:rPr>
      </w:pPr>
      <w:r>
        <w:rPr>
          <w:noProof/>
        </w:rPr>
        <w:lastRenderedPageBreak/>
        <w:drawing>
          <wp:inline distT="0" distB="0" distL="0" distR="0" wp14:anchorId="4417AF99" wp14:editId="7FF0A484">
            <wp:extent cx="5943600" cy="4972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972685"/>
                    </a:xfrm>
                    <a:prstGeom prst="rect">
                      <a:avLst/>
                    </a:prstGeom>
                  </pic:spPr>
                </pic:pic>
              </a:graphicData>
            </a:graphic>
          </wp:inline>
        </w:drawing>
      </w:r>
    </w:p>
    <w:p w14:paraId="634312C9" w14:textId="1F179803" w:rsidR="00B7629D" w:rsidRPr="00274B5C" w:rsidRDefault="00EC5B53" w:rsidP="00B7629D">
      <w:r>
        <w:t xml:space="preserve">Once you are done, reset the kit to make sure it is in the busy wait loop and click on </w:t>
      </w:r>
      <w:r w:rsidR="00EF1256">
        <w:t>"</w:t>
      </w:r>
      <w:r>
        <w:t>Debug</w:t>
      </w:r>
      <w:r w:rsidR="00EF1256">
        <w:t>"</w:t>
      </w:r>
      <w:r>
        <w:t>. When</w:t>
      </w:r>
      <w:r w:rsidRPr="00274B5C">
        <w:t xml:space="preserve"> the debugger </w:t>
      </w:r>
      <w:r>
        <w:t>has started running</w:t>
      </w:r>
      <w:r w:rsidRPr="00274B5C">
        <w:t xml:space="preserve">, go onto section </w:t>
      </w:r>
      <w:r w:rsidR="00D17CFB">
        <w:fldChar w:fldCharType="begin"/>
      </w:r>
      <w:r w:rsidR="00D17CFB">
        <w:instrText xml:space="preserve"> REF _Ref516161591 \r \h </w:instrText>
      </w:r>
      <w:r w:rsidR="00D17CFB">
        <w:fldChar w:fldCharType="separate"/>
      </w:r>
      <w:r w:rsidR="00CA5C09">
        <w:t xml:space="preserve">5.3.4 </w:t>
      </w:r>
      <w:r w:rsidR="00D17CFB">
        <w:fldChar w:fldCharType="end"/>
      </w:r>
      <w:r w:rsidRPr="00274B5C">
        <w:t>to learn how to use the debugger</w:t>
      </w:r>
      <w:r>
        <w:t xml:space="preserve"> functions.</w:t>
      </w:r>
    </w:p>
    <w:p w14:paraId="77D620A5" w14:textId="77777777" w:rsidR="00A75D22" w:rsidRDefault="00A75D22">
      <w:pPr>
        <w:rPr>
          <w:rFonts w:eastAsia="Times New Roman"/>
          <w:b/>
          <w:bCs/>
          <w:color w:val="1F4E79" w:themeColor="accent1" w:themeShade="80"/>
          <w:sz w:val="28"/>
          <w:szCs w:val="28"/>
        </w:rPr>
      </w:pPr>
      <w:bookmarkStart w:id="16" w:name="_Ref506470310"/>
      <w:r>
        <w:br w:type="page"/>
      </w:r>
    </w:p>
    <w:p w14:paraId="067AA3AC" w14:textId="066FF76B" w:rsidR="006C4FFF" w:rsidRPr="006C4FFF" w:rsidRDefault="0048417C" w:rsidP="000471C1">
      <w:pPr>
        <w:pStyle w:val="Heading2"/>
      </w:pPr>
      <w:bookmarkStart w:id="17" w:name="_Ref516161591"/>
      <w:bookmarkStart w:id="18" w:name="_Toc525660330"/>
      <w:r>
        <w:lastRenderedPageBreak/>
        <w:t>Using</w:t>
      </w:r>
      <w:r w:rsidR="006C4FFF">
        <w:t xml:space="preserve"> the Debugger</w:t>
      </w:r>
      <w:bookmarkEnd w:id="16"/>
      <w:bookmarkEnd w:id="17"/>
      <w:bookmarkEnd w:id="18"/>
    </w:p>
    <w:bookmarkEnd w:id="0"/>
    <w:p w14:paraId="06735185" w14:textId="1DBBE69D" w:rsidR="00567D0B" w:rsidRDefault="00E5216F" w:rsidP="00567D0B">
      <w:r>
        <w:t xml:space="preserve">In prior sections you have setup a debugger configuration for your hardware setup. 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w:t>
      </w:r>
      <w:proofErr w:type="spellStart"/>
      <w:r>
        <w:t>eabi</w:t>
      </w:r>
      <w:proofErr w:type="spellEnd"/>
      <w:r>
        <w:t>-</w:t>
      </w:r>
      <w:proofErr w:type="spellStart"/>
      <w:r>
        <w:t>gdb</w:t>
      </w:r>
      <w:proofErr w:type="spellEnd"/>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w:t>
      </w:r>
      <w:r w:rsidR="00091D4D">
        <w:lastRenderedPageBreak/>
        <w:t xml:space="preserve">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proofErr w:type="spellStart"/>
      <w:r w:rsidR="00091D4D" w:rsidRPr="00885862">
        <w:rPr>
          <w:i/>
        </w:rPr>
        <w:t>spar_debug_contine</w:t>
      </w:r>
      <w:proofErr w:type="spellEnd"/>
      <w:r w:rsidR="00647F4D">
        <w:t xml:space="preserve">, enter a value of </w:t>
      </w:r>
      <w:r w:rsidR="00091D4D">
        <w:t>1</w:t>
      </w:r>
      <w:r w:rsidR="00533EEA">
        <w:t xml:space="preserve"> and press Enter</w:t>
      </w:r>
      <w:r w:rsidR="00091D4D">
        <w:t xml:space="preserve">. </w:t>
      </w:r>
      <w:r w:rsidR="00D32145">
        <w:t xml:space="preserve">Once you have changed the value of </w:t>
      </w:r>
      <w:proofErr w:type="spellStart"/>
      <w:r w:rsidR="00D32145" w:rsidRPr="005670F8">
        <w:rPr>
          <w:i/>
        </w:rPr>
        <w:t>spar_debug_continue</w:t>
      </w:r>
      <w:proofErr w:type="spellEnd"/>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proofErr w:type="spellStart"/>
      <w:r w:rsidRPr="00E21F47">
        <w:t>last_built.elf</w:t>
      </w:r>
      <w:proofErr w:type="spellEnd"/>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58">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9" w:name="_Toc525660331"/>
      <w:r>
        <w:lastRenderedPageBreak/>
        <w:t>Exercises</w:t>
      </w:r>
      <w:bookmarkEnd w:id="19"/>
    </w:p>
    <w:p w14:paraId="4A812220" w14:textId="62239B00" w:rsidR="0002502E" w:rsidRDefault="00881413" w:rsidP="003B1587">
      <w:pPr>
        <w:pStyle w:val="Exercise"/>
      </w:pPr>
      <w:bookmarkStart w:id="20" w:name="_Toc525660332"/>
      <w:r>
        <w:t>Use the</w:t>
      </w:r>
      <w:r w:rsidR="0090758D">
        <w:t xml:space="preserve"> Client Control Utility</w:t>
      </w:r>
      <w:bookmarkEnd w:id="20"/>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662B6F26" w14:textId="0212A43D" w:rsidR="0090758D" w:rsidRDefault="0090758D" w:rsidP="0090758D">
      <w:pPr>
        <w:pStyle w:val="ListParagraph"/>
        <w:numPr>
          <w:ilvl w:val="0"/>
          <w:numId w:val="17"/>
        </w:numPr>
      </w:pPr>
      <w:r>
        <w:t>Copy the project ch04a/ex0</w:t>
      </w:r>
      <w:r w:rsidR="00EB5058">
        <w:t>3</w:t>
      </w:r>
      <w:r>
        <w:t>_ble_adv to ch</w:t>
      </w:r>
      <w:r w:rsidR="00EB5058">
        <w:t>0</w:t>
      </w:r>
      <w:r>
        <w:t>5/ex0</w:t>
      </w:r>
      <w:r w:rsidR="00C840B9">
        <w:t>1</w:t>
      </w:r>
      <w:r>
        <w:t>_wicedhci. Make all the necessary name changes and creat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 xml:space="preserve">Remove </w:t>
      </w:r>
      <w:proofErr w:type="spellStart"/>
      <w:r>
        <w:t>wiced_bt_start_advertisements</w:t>
      </w:r>
      <w:proofErr w:type="spellEnd"/>
      <w:r>
        <w:t xml:space="preserve"> from the </w:t>
      </w:r>
      <w:proofErr w:type="spellStart"/>
      <w:r>
        <w:t>application_init</w:t>
      </w:r>
      <w:proofErr w:type="spellEnd"/>
      <w:r>
        <w:t xml:space="preserve">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771DE428" w14:textId="77777777" w:rsidR="006D4B35" w:rsidRDefault="006D4B35">
      <w:pPr>
        <w:rPr>
          <w:rFonts w:eastAsia="Times New Roman"/>
          <w:b/>
          <w:color w:val="1F4E79" w:themeColor="accent1" w:themeShade="80"/>
          <w:sz w:val="24"/>
          <w:szCs w:val="26"/>
        </w:rPr>
      </w:pPr>
      <w:r>
        <w:br w:type="page"/>
      </w:r>
    </w:p>
    <w:p w14:paraId="6D5218C8" w14:textId="081DB7B9" w:rsidR="0020136B" w:rsidRPr="000A0487" w:rsidRDefault="0020136B" w:rsidP="003B1587">
      <w:pPr>
        <w:pStyle w:val="Exercise"/>
      </w:pPr>
      <w:bookmarkStart w:id="21" w:name="_Toc525660333"/>
      <w:r>
        <w:lastRenderedPageBreak/>
        <w:t xml:space="preserve">Run </w:t>
      </w:r>
      <w:proofErr w:type="spellStart"/>
      <w:r>
        <w:t>BTSpy</w:t>
      </w:r>
      <w:bookmarkEnd w:id="21"/>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1964E8BA" w14:textId="5573D86C" w:rsidR="0020136B" w:rsidRDefault="0020136B" w:rsidP="009863F7">
      <w:pPr>
        <w:pStyle w:val="ListParagraph"/>
        <w:numPr>
          <w:ilvl w:val="0"/>
          <w:numId w:val="24"/>
        </w:numPr>
      </w:pPr>
      <w:r>
        <w:t>Copy the project ch04b/ex0</w:t>
      </w:r>
      <w:r w:rsidR="00F422CF">
        <w:t>3</w:t>
      </w:r>
      <w:r>
        <w:t>_ble_pair to cho6/ex0</w:t>
      </w:r>
      <w:r w:rsidR="00F422CF">
        <w:t>3</w:t>
      </w:r>
      <w:r>
        <w:t xml:space="preserve">_btspy. Make all the necessary name changes and create a Make Target. Use </w:t>
      </w:r>
      <w:r w:rsidR="00EF1256">
        <w:t>"</w:t>
      </w:r>
      <w:r>
        <w:t>&lt;</w:t>
      </w:r>
      <w:proofErr w:type="spellStart"/>
      <w:r>
        <w:t>inits</w:t>
      </w:r>
      <w:proofErr w:type="spellEnd"/>
      <w:r>
        <w:t>&gt;_spy</w:t>
      </w:r>
      <w:r w:rsidR="00EF1256">
        <w:t>"</w:t>
      </w:r>
      <w:r>
        <w:t xml:space="preserve"> for the device name.</w:t>
      </w:r>
    </w:p>
    <w:p w14:paraId="4F40E19A" w14:textId="77777777" w:rsidR="0020136B" w:rsidRDefault="0020136B" w:rsidP="009863F7">
      <w:pPr>
        <w:pStyle w:val="ListParagraph"/>
        <w:numPr>
          <w:ilvl w:val="0"/>
          <w:numId w:val="24"/>
        </w:numPr>
      </w:pPr>
      <w:r>
        <w:t xml:space="preserve">In the </w:t>
      </w:r>
      <w:proofErr w:type="spellStart"/>
      <w:r>
        <w:t>makefile</w:t>
      </w:r>
      <w:proofErr w:type="spellEnd"/>
      <w:r>
        <w:t>, verify that the ENABLE_HCI_TRACE C flag is set as discussed earlier.</w:t>
      </w:r>
    </w:p>
    <w:p w14:paraId="071BB1B8" w14:textId="77777777" w:rsidR="0020136B" w:rsidRDefault="0020136B" w:rsidP="009863F7">
      <w:pPr>
        <w:pStyle w:val="ListParagraph"/>
        <w:numPr>
          <w:ilvl w:val="0"/>
          <w:numId w:val="24"/>
        </w:numPr>
      </w:pPr>
      <w:r>
        <w:t xml:space="preserve">In the main C file, verify the </w:t>
      </w:r>
      <w:proofErr w:type="spellStart"/>
      <w:r>
        <w:t>BTSpy</w:t>
      </w:r>
      <w:proofErr w:type="spellEnd"/>
      <w:r>
        <w:t xml:space="preserve">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 xml:space="preserve">In the </w:t>
      </w:r>
      <w:proofErr w:type="spellStart"/>
      <w:r>
        <w:t>wiced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77777777" w:rsidR="0020136B" w:rsidRDefault="0020136B" w:rsidP="00FC2A9F">
      <w:pPr>
        <w:pStyle w:val="ListParagraph"/>
        <w:numPr>
          <w:ilvl w:val="0"/>
          <w:numId w:val="28"/>
        </w:numPr>
      </w:pPr>
      <w:r>
        <w:t>Read the CapSense b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5B5C81C7" w14:textId="1746EFA6" w:rsidR="000A0487" w:rsidRDefault="00FC2A9F" w:rsidP="003B1587">
      <w:pPr>
        <w:pStyle w:val="Exercise"/>
      </w:pPr>
      <w:r>
        <w:lastRenderedPageBreak/>
        <w:t xml:space="preserve"> </w:t>
      </w:r>
      <w:bookmarkStart w:id="22" w:name="_Toc525660334"/>
      <w:r w:rsidR="0020136B">
        <w:t xml:space="preserve">(Advanced) </w:t>
      </w:r>
      <w:r w:rsidR="000A0487">
        <w:t>Run the Debugger</w:t>
      </w:r>
      <w:bookmarkEnd w:id="22"/>
    </w:p>
    <w:p w14:paraId="37308BC9" w14:textId="0CCF46F1" w:rsidR="006437B2" w:rsidRDefault="006437B2" w:rsidP="006437B2">
      <w:r>
        <w:t>In this exercise you will setup and run the debugger</w:t>
      </w:r>
      <w:r w:rsidR="00CF02D4">
        <w:t xml:space="preserve"> using an </w:t>
      </w:r>
      <w:proofErr w:type="spellStart"/>
      <w:r w:rsidR="00CF02D4">
        <w:t>Olimex</w:t>
      </w:r>
      <w:proofErr w:type="spellEnd"/>
      <w:r w:rsidR="00CF02D4">
        <w:t xml:space="preserve"> ARM-USB-TINY-H</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03B2328A" w:rsidR="00CF02D4" w:rsidRDefault="00C0288D" w:rsidP="00CF02D4">
      <w:pPr>
        <w:pStyle w:val="ListParagraph"/>
        <w:numPr>
          <w:ilvl w:val="0"/>
          <w:numId w:val="16"/>
        </w:numPr>
      </w:pPr>
      <w:r>
        <w:t>Run the 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 xml:space="preserve">Follow the procedure to setup for </w:t>
      </w:r>
      <w:proofErr w:type="spellStart"/>
      <w:r>
        <w:t>Olimex</w:t>
      </w:r>
      <w:proofErr w:type="spellEnd"/>
      <w:r>
        <w:t xml:space="preserve">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proofErr w:type="spellStart"/>
      <w:r w:rsidRPr="00885862">
        <w:rPr>
          <w:i/>
        </w:rPr>
        <w:t>spar_debug_contine</w:t>
      </w:r>
      <w:proofErr w:type="spellEnd"/>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0BD469" w14:textId="77777777" w:rsidR="00A64938" w:rsidRDefault="00A64938" w:rsidP="00DF6D18">
      <w:r>
        <w:separator/>
      </w:r>
    </w:p>
  </w:endnote>
  <w:endnote w:type="continuationSeparator" w:id="0">
    <w:p w14:paraId="141577FD" w14:textId="77777777" w:rsidR="00A64938" w:rsidRDefault="00A6493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75ACF" w:rsidRDefault="00575ACF" w:rsidP="00547CF1">
            <w:pPr>
              <w:pStyle w:val="Footer"/>
              <w:spacing w:after="0"/>
            </w:pPr>
          </w:p>
          <w:p w14:paraId="4C29FDE6" w14:textId="040DB733" w:rsidR="00575ACF" w:rsidRDefault="00575ACF"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5</w:t>
            </w:r>
            <w:r>
              <w:fldChar w:fldCharType="end"/>
            </w:r>
            <w:r>
              <w:t xml:space="preserve"> of </w:t>
            </w:r>
            <w:r w:rsidR="00456C75">
              <w:rPr>
                <w:noProof/>
              </w:rPr>
              <w:fldChar w:fldCharType="begin"/>
            </w:r>
            <w:r w:rsidR="00456C75">
              <w:rPr>
                <w:noProof/>
              </w:rPr>
              <w:instrText xml:space="preserve"> NUMPAGES  </w:instrText>
            </w:r>
            <w:r w:rsidR="00456C75">
              <w:rPr>
                <w:noProof/>
              </w:rPr>
              <w:fldChar w:fldCharType="separate"/>
            </w:r>
            <w:r>
              <w:rPr>
                <w:noProof/>
              </w:rPr>
              <w:t>41</w:t>
            </w:r>
            <w:r w:rsidR="00456C75">
              <w:rPr>
                <w:noProof/>
              </w:rPr>
              <w:fldChar w:fldCharType="end"/>
            </w:r>
          </w:p>
        </w:sdtContent>
      </w:sdt>
    </w:sdtContent>
  </w:sdt>
  <w:p w14:paraId="75581528" w14:textId="77777777" w:rsidR="00575ACF" w:rsidRDefault="00575AC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364A89" w14:textId="77777777" w:rsidR="00A64938" w:rsidRDefault="00A64938" w:rsidP="00DF6D18">
      <w:r>
        <w:separator/>
      </w:r>
    </w:p>
  </w:footnote>
  <w:footnote w:type="continuationSeparator" w:id="0">
    <w:p w14:paraId="1F18AC77" w14:textId="77777777" w:rsidR="00A64938" w:rsidRDefault="00A6493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75ACF" w:rsidRDefault="00575AC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2"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8"/>
  </w:num>
  <w:num w:numId="3">
    <w:abstractNumId w:val="3"/>
  </w:num>
  <w:num w:numId="4">
    <w:abstractNumId w:val="17"/>
  </w:num>
  <w:num w:numId="5">
    <w:abstractNumId w:val="1"/>
  </w:num>
  <w:num w:numId="6">
    <w:abstractNumId w:val="12"/>
  </w:num>
  <w:num w:numId="7">
    <w:abstractNumId w:val="6"/>
  </w:num>
  <w:num w:numId="8">
    <w:abstractNumId w:val="15"/>
  </w:num>
  <w:num w:numId="9">
    <w:abstractNumId w:val="21"/>
  </w:num>
  <w:num w:numId="10">
    <w:abstractNumId w:val="25"/>
  </w:num>
  <w:num w:numId="11">
    <w:abstractNumId w:val="26"/>
  </w:num>
  <w:num w:numId="12">
    <w:abstractNumId w:val="2"/>
  </w:num>
  <w:num w:numId="13">
    <w:abstractNumId w:val="24"/>
  </w:num>
  <w:num w:numId="14">
    <w:abstractNumId w:val="23"/>
  </w:num>
  <w:num w:numId="15">
    <w:abstractNumId w:val="7"/>
  </w:num>
  <w:num w:numId="16">
    <w:abstractNumId w:val="13"/>
  </w:num>
  <w:num w:numId="17">
    <w:abstractNumId w:val="16"/>
  </w:num>
  <w:num w:numId="18">
    <w:abstractNumId w:val="4"/>
  </w:num>
  <w:num w:numId="19">
    <w:abstractNumId w:val="10"/>
  </w:num>
  <w:num w:numId="20">
    <w:abstractNumId w:val="27"/>
  </w:num>
  <w:num w:numId="21">
    <w:abstractNumId w:val="5"/>
  </w:num>
  <w:num w:numId="22">
    <w:abstractNumId w:val="9"/>
  </w:num>
  <w:num w:numId="23">
    <w:abstractNumId w:val="18"/>
  </w:num>
  <w:num w:numId="24">
    <w:abstractNumId w:val="14"/>
  </w:num>
  <w:num w:numId="25">
    <w:abstractNumId w:val="19"/>
  </w:num>
  <w:num w:numId="26">
    <w:abstractNumId w:val="0"/>
  </w:num>
  <w:num w:numId="27">
    <w:abstractNumId w:val="20"/>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44C80"/>
    <w:rsid w:val="00045AC8"/>
    <w:rsid w:val="00046E48"/>
    <w:rsid w:val="000471C1"/>
    <w:rsid w:val="00051E3C"/>
    <w:rsid w:val="0005324C"/>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4FEF"/>
    <w:rsid w:val="003853D7"/>
    <w:rsid w:val="0038642E"/>
    <w:rsid w:val="00387C1D"/>
    <w:rsid w:val="00392C05"/>
    <w:rsid w:val="00395128"/>
    <w:rsid w:val="0039793C"/>
    <w:rsid w:val="00397ACA"/>
    <w:rsid w:val="003A2F09"/>
    <w:rsid w:val="003A355F"/>
    <w:rsid w:val="003A6C45"/>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6C7C"/>
    <w:rsid w:val="003F0032"/>
    <w:rsid w:val="003F19A0"/>
    <w:rsid w:val="003F29F7"/>
    <w:rsid w:val="003F41A6"/>
    <w:rsid w:val="0040035E"/>
    <w:rsid w:val="004007F8"/>
    <w:rsid w:val="00406245"/>
    <w:rsid w:val="00410B59"/>
    <w:rsid w:val="004119D6"/>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4582"/>
    <w:rsid w:val="00454EBF"/>
    <w:rsid w:val="004566FB"/>
    <w:rsid w:val="00456C75"/>
    <w:rsid w:val="00462C23"/>
    <w:rsid w:val="00464E99"/>
    <w:rsid w:val="0047091C"/>
    <w:rsid w:val="0048212A"/>
    <w:rsid w:val="0048417C"/>
    <w:rsid w:val="004860D2"/>
    <w:rsid w:val="004865E3"/>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427B"/>
    <w:rsid w:val="007F4A73"/>
    <w:rsid w:val="00804142"/>
    <w:rsid w:val="00806BE6"/>
    <w:rsid w:val="00811803"/>
    <w:rsid w:val="00811DC4"/>
    <w:rsid w:val="00813B54"/>
    <w:rsid w:val="00814AE3"/>
    <w:rsid w:val="0082303C"/>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B0"/>
    <w:rsid w:val="00976A6F"/>
    <w:rsid w:val="00981F4D"/>
    <w:rsid w:val="00982570"/>
    <w:rsid w:val="009827E2"/>
    <w:rsid w:val="00982F8C"/>
    <w:rsid w:val="00983871"/>
    <w:rsid w:val="009839C1"/>
    <w:rsid w:val="009863F7"/>
    <w:rsid w:val="0098674F"/>
    <w:rsid w:val="0099124B"/>
    <w:rsid w:val="009915BE"/>
    <w:rsid w:val="00991C99"/>
    <w:rsid w:val="009920A7"/>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68EB"/>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63D3"/>
    <w:rsid w:val="00DC6680"/>
    <w:rsid w:val="00DC6D65"/>
    <w:rsid w:val="00DC7DEF"/>
    <w:rsid w:val="00DD070E"/>
    <w:rsid w:val="00DD71FD"/>
    <w:rsid w:val="00DD7C60"/>
    <w:rsid w:val="00DE087B"/>
    <w:rsid w:val="00DE180B"/>
    <w:rsid w:val="00DE32B1"/>
    <w:rsid w:val="00DE395D"/>
    <w:rsid w:val="00DE6E01"/>
    <w:rsid w:val="00DF2FD9"/>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A21DC"/>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A21D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A21DC"/>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s://www.segger.com/downloads/jlink" TargetMode="External"/><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tiff"/><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gnuarmeclipse.github.io/openocd/install/"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ithub.com/gnuarmeclipse/openocd/releases" TargetMode="Externa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4D7885-CEE9-43D3-9800-B03B4E340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7</TotalTime>
  <Pages>39</Pages>
  <Words>6186</Words>
  <Characters>35262</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16</cp:revision>
  <cp:lastPrinted>2018-09-25T21:41:00Z</cp:lastPrinted>
  <dcterms:created xsi:type="dcterms:W3CDTF">2017-09-08T00:54:00Z</dcterms:created>
  <dcterms:modified xsi:type="dcterms:W3CDTF">2018-09-25T21:41:00Z</dcterms:modified>
</cp:coreProperties>
</file>